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sldIdLst>
    <p:sldId id="256" r:id="rId2"/>
    <p:sldId id="257" r:id="rId3"/>
    <p:sldId id="323" r:id="rId4"/>
    <p:sldId id="328" r:id="rId5"/>
    <p:sldId id="324" r:id="rId6"/>
    <p:sldId id="325" r:id="rId7"/>
    <p:sldId id="303" r:id="rId8"/>
    <p:sldId id="268" r:id="rId9"/>
    <p:sldId id="330" r:id="rId10"/>
    <p:sldId id="331" r:id="rId11"/>
    <p:sldId id="269" r:id="rId12"/>
    <p:sldId id="270" r:id="rId13"/>
    <p:sldId id="320" r:id="rId14"/>
    <p:sldId id="271" r:id="rId15"/>
    <p:sldId id="272" r:id="rId16"/>
    <p:sldId id="273" r:id="rId17"/>
    <p:sldId id="274" r:id="rId18"/>
    <p:sldId id="315" r:id="rId19"/>
    <p:sldId id="275" r:id="rId20"/>
    <p:sldId id="326" r:id="rId21"/>
    <p:sldId id="276" r:id="rId22"/>
    <p:sldId id="277" r:id="rId23"/>
    <p:sldId id="278" r:id="rId24"/>
    <p:sldId id="279" r:id="rId25"/>
    <p:sldId id="280" r:id="rId26"/>
    <p:sldId id="281" r:id="rId27"/>
    <p:sldId id="332" r:id="rId28"/>
    <p:sldId id="289" r:id="rId29"/>
    <p:sldId id="288" r:id="rId30"/>
    <p:sldId id="311" r:id="rId31"/>
    <p:sldId id="290" r:id="rId32"/>
    <p:sldId id="292" r:id="rId33"/>
    <p:sldId id="333" r:id="rId34"/>
    <p:sldId id="293" r:id="rId35"/>
    <p:sldId id="294" r:id="rId36"/>
    <p:sldId id="295" r:id="rId37"/>
    <p:sldId id="329" r:id="rId38"/>
    <p:sldId id="314" r:id="rId39"/>
    <p:sldId id="296" r:id="rId40"/>
    <p:sldId id="297" r:id="rId41"/>
    <p:sldId id="300" r:id="rId42"/>
    <p:sldId id="301" r:id="rId43"/>
    <p:sldId id="302" r:id="rId44"/>
    <p:sldId id="316" r:id="rId45"/>
    <p:sldId id="318" r:id="rId4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66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840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675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2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198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2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925648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2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711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2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04175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2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567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0915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75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0622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9971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903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533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349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6712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8410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2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918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4B53A7-3209-46A6-9454-F38EAC8F11E7}" type="datetimeFigureOut">
              <a:rPr lang="en-US" smtClean="0"/>
              <a:pPr/>
              <a:t>10/2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50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  <p:sldLayoutId id="2147483689" r:id="rId15"/>
    <p:sldLayoutId id="214748369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Excel_Worksheet1.xlsx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5">
                <a:lumMod val="40000"/>
                <a:lumOff val="60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blue abstract watercolor pattern on a white background">
            <a:extLst>
              <a:ext uri="{FF2B5EF4-FFF2-40B4-BE49-F238E27FC236}">
                <a16:creationId xmlns:a16="http://schemas.microsoft.com/office/drawing/2014/main" id="{47AFB15F-F4D4-323D-E2EC-7B6CCFA0856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alphaModFix amt="3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14614" r="1" b="1056"/>
          <a:stretch/>
        </p:blipFill>
        <p:spPr>
          <a:xfrm>
            <a:off x="8878" y="0"/>
            <a:ext cx="12183122" cy="685798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FF780B-041C-CF67-889F-CFC21D34B3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4871" y="2271449"/>
            <a:ext cx="10300658" cy="3670098"/>
          </a:xfrm>
        </p:spPr>
        <p:txBody>
          <a:bodyPr anchor="ctr">
            <a:noAutofit/>
          </a:bodyPr>
          <a:lstStyle/>
          <a:p>
            <a:pPr algn="l"/>
            <a:r>
              <a:rPr lang="en-US" sz="4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STEM MANAJEMEN TERINTEGRASI ISO 9001, 14001 DAN 45001</a:t>
            </a:r>
            <a:br>
              <a:rPr lang="en-US" sz="4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4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T. CHITOSE INTERNASIONAL </a:t>
            </a:r>
            <a:r>
              <a:rPr lang="en-US" sz="4400" dirty="0" err="1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bk</a:t>
            </a:r>
            <a:endParaRPr lang="en-ID" sz="4400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Group 5">
            <a:extLst>
              <a:ext uri="{FF2B5EF4-FFF2-40B4-BE49-F238E27FC236}">
                <a16:creationId xmlns:a16="http://schemas.microsoft.com/office/drawing/2014/main" id="{11F56B6F-DEAC-571F-4523-9D269E428C2C}"/>
              </a:ext>
            </a:extLst>
          </p:cNvPr>
          <p:cNvGrpSpPr>
            <a:grpSpLocks/>
          </p:cNvGrpSpPr>
          <p:nvPr/>
        </p:nvGrpSpPr>
        <p:grpSpPr bwMode="auto">
          <a:xfrm>
            <a:off x="1071247" y="863633"/>
            <a:ext cx="2704340" cy="1407793"/>
            <a:chOff x="2112" y="3188"/>
            <a:chExt cx="1632" cy="844"/>
          </a:xfrm>
        </p:grpSpPr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0B668953-BAAD-6E05-3011-876D584B5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188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D"/>
            </a:p>
          </p:txBody>
        </p:sp>
        <p:pic>
          <p:nvPicPr>
            <p:cNvPr id="1031" name="Picture 3" descr="Logo&#10;&#10;Description automatically generated">
              <a:extLst>
                <a:ext uri="{FF2B5EF4-FFF2-40B4-BE49-F238E27FC236}">
                  <a16:creationId xmlns:a16="http://schemas.microsoft.com/office/drawing/2014/main" id="{67E3C2C6-E422-0413-55D2-4B0AF038C8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3" y="3188"/>
              <a:ext cx="1571" cy="7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599458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C56FE-89E5-7963-2D91-2B2EB223DD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419977" cy="695569"/>
          </a:xfrm>
        </p:spPr>
        <p:txBody>
          <a:bodyPr>
            <a:normAutofit fontScale="90000"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TAKEHOLDER PT. CHITOSE INTERNASIONAL </a:t>
            </a:r>
            <a:r>
              <a:rPr kumimoji="0" lang="en-US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Tb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7F39408-FDDE-9FFD-204E-8F555C4DAF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6934" y="1407459"/>
            <a:ext cx="8596668" cy="4589080"/>
          </a:xfrm>
        </p:spPr>
        <p:txBody>
          <a:bodyPr/>
          <a:lstStyle/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PELANGGAN LOKAL &amp; INTERNASIONAL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PEMERINTAH DAERAH &amp; PUSAT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MASYARAKAT SEKITAR PERUSAHAAN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KARYAWAN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PEMEGANG SAHAM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REKANAN USAHA (BISNIS)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PENYEDIA EKSTERNAL (SUPPLIER &amp; SUBKON)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KOMUNITAS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KOMPETITOR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DAN LAINYA</a:t>
            </a:r>
          </a:p>
          <a:p>
            <a:pPr marL="0" indent="0">
              <a:buClr>
                <a:schemeClr val="tx1"/>
              </a:buClr>
              <a:buSzPct val="100000"/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4728837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38E1F1-C7B7-65B8-F203-0039E1FFA5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556182"/>
            <a:ext cx="8596668" cy="772434"/>
          </a:xfrm>
        </p:spPr>
        <p:txBody>
          <a:bodyPr>
            <a:normAutofit fontScale="90000"/>
          </a:bodyPr>
          <a:lstStyle/>
          <a:p>
            <a:pPr marL="442913" indent="-442913"/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IDENTIFIKASI KEBUTUHAN DAN HARAPAN PIHAK BERKEPENTINGAN)</a:t>
            </a:r>
            <a:endParaRPr lang="en-ID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FE43442-4A68-E881-44CD-6B0DE34F24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736207"/>
              </p:ext>
            </p:extLst>
          </p:nvPr>
        </p:nvGraphicFramePr>
        <p:xfrm>
          <a:off x="1381205" y="1328615"/>
          <a:ext cx="9067964" cy="531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3807499" imgH="7155022" progId="Excel.Sheet.12">
                  <p:embed/>
                </p:oleObj>
              </mc:Choice>
              <mc:Fallback>
                <p:oleObj name="Worksheet" r:id="rId2" imgW="13807499" imgH="7155022" progId="Excel.Sheet.12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C7C1AA7-6790-0A77-F16A-B25D987046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81205" y="1328615"/>
                        <a:ext cx="9067964" cy="531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12847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1F541D-5C3B-BD39-8CC9-A347328F29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8433"/>
          </a:xfrm>
        </p:spPr>
        <p:txBody>
          <a:bodyPr>
            <a:normAutofit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STRATEGI SWOT)</a:t>
            </a:r>
            <a:endParaRPr lang="en-ID" dirty="0"/>
          </a:p>
        </p:txBody>
      </p:sp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89A87F3E-8D57-2620-5A29-13FFCBF2A2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190847"/>
            <a:ext cx="9899540" cy="5261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8487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C0DE3-4F96-3134-3D11-82321C1142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788" y="463685"/>
            <a:ext cx="9040599" cy="995464"/>
          </a:xfrm>
        </p:spPr>
        <p:txBody>
          <a:bodyPr/>
          <a:lstStyle/>
          <a:p>
            <a:pPr marL="534988" indent="-534988"/>
            <a:r>
              <a:rPr lang="en-US" dirty="0"/>
              <a:t>4. </a:t>
            </a:r>
            <a:r>
              <a:rPr lang="en-US" sz="3200" dirty="0"/>
              <a:t>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T. CHITOSE INTERNASIONAL TB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5F636D0-DDF6-AEFE-BBEF-BE2D1A2C41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9169" y="1362740"/>
            <a:ext cx="8515436" cy="5034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6862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6A09-9A18-42DF-374A-7A154C9D5B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726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VISI, MISI DAN VALU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B20A1BC-3B80-4705-97E5-8A0D66D38F05}"/>
              </a:ext>
            </a:extLst>
          </p:cNvPr>
          <p:cNvSpPr txBox="1">
            <a:spLocks/>
          </p:cNvSpPr>
          <p:nvPr/>
        </p:nvSpPr>
        <p:spPr>
          <a:xfrm>
            <a:off x="1161575" y="1245326"/>
            <a:ext cx="9645762" cy="522146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just" defTabSz="914400" rtl="0" eaLnBrk="1" fontAlgn="auto" latinLnBrk="0" hangingPunct="1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ISI</a:t>
            </a:r>
            <a:endParaRPr kumimoji="0" lang="en-ID" sz="19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1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jad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mo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a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i Indonesia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bag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yed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eel related furni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ovatif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mpetitif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marR="0" lvl="0" indent="-228600" algn="just" defTabSz="914400" rtl="0" eaLnBrk="1" fontAlgn="auto" latinLnBrk="0" hangingPunct="1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ISI</a:t>
            </a:r>
            <a:endParaRPr kumimoji="0" lang="en-ID" sz="19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ingkat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puas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ov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odu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layan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mu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ng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pemimpin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u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er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ajem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perca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ga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ood corporate governanc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rap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iste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integr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er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tumbu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unt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harehold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ntribu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fa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luru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akehold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ang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umb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us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karakt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p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andal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r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puny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to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rj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ng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ang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ond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kelanjut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perhat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spe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ES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la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tap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bija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up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perasion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	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  <a:endParaRPr kumimoji="0" lang="en-ID" sz="19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0" lvl="1" indent="-2304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rit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78930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Jujur dan konsisten atas ucapan dan tindakan serta mengutamakan kepentingan perusahaan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fessiona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Menguas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bida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pekerja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standa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kualita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etik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moral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tinggi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novation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78930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cara terus menerus mengeluarkan ide dan gagasan serta mengimplementasikannya untuk menciptakan nilai tambah bagi perusahaan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Customer focus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8794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mpat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orita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tam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enu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butuh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mpa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ap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cedd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xpectation)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Excellent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komitmen memberikan yang terbaik untuk menciptakan nilai tambah bagi stakeholders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ID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18924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1B95C0-C78D-6AF2-59AA-402DFA1492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7977"/>
          </a:xfrm>
        </p:spPr>
        <p:txBody>
          <a:bodyPr>
            <a:normAutofit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KEBIJAKAN MUTU, LINGKUNGAN dan K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9CE47FE-7C7A-B7A8-77EE-525D27E53D57}"/>
              </a:ext>
            </a:extLst>
          </p:cNvPr>
          <p:cNvGrpSpPr/>
          <p:nvPr/>
        </p:nvGrpSpPr>
        <p:grpSpPr>
          <a:xfrm>
            <a:off x="1082040" y="1445056"/>
            <a:ext cx="9622971" cy="5019261"/>
            <a:chOff x="1447800" y="1593101"/>
            <a:chExt cx="9622971" cy="5019261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96EEEAF-7129-65B7-94FF-8EF771415628}"/>
                </a:ext>
              </a:extLst>
            </p:cNvPr>
            <p:cNvSpPr/>
            <p:nvPr/>
          </p:nvSpPr>
          <p:spPr>
            <a:xfrm>
              <a:off x="1709530" y="1593101"/>
              <a:ext cx="9134061" cy="5019261"/>
            </a:xfrm>
            <a:prstGeom prst="rect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C076F7E-3A0D-4FC6-3E57-7F984ABC7C7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47800" y="1690688"/>
              <a:ext cx="9622971" cy="480218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643202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73EC18-9BAF-B147-2487-EBD48859E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57508"/>
            <a:ext cx="8596668" cy="705394"/>
          </a:xfrm>
        </p:spPr>
        <p:txBody>
          <a:bodyPr>
            <a:normAutofit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TRUKTUR ORGANISASI PT. CHITOS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71BD2D13-E099-3669-1234-FDA08EF8FDD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23754" y="1106488"/>
            <a:ext cx="10004227" cy="5294004"/>
          </a:xfrm>
        </p:spPr>
      </p:pic>
    </p:spTree>
    <p:extLst>
      <p:ext uri="{BB962C8B-B14F-4D97-AF65-F5344CB8AC3E}">
        <p14:creationId xmlns:p14="http://schemas.microsoft.com/office/powerpoint/2010/main" val="26038834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AD8775-7E03-96B3-8925-BDBEF7DDA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74766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TRUKTUR ORGANISASI P2K3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E4A65C92-1FE9-E083-F850-53E9A2DFB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3757" y="1184366"/>
            <a:ext cx="8723683" cy="5251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73016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3B766-F4E5-E182-B28C-50498BC52E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5498"/>
          </a:xfrm>
        </p:spPr>
        <p:txBody>
          <a:bodyPr/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KOMUNIKASI INTERN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r>
              <a:rPr lang="en-US" dirty="0"/>
              <a:t> 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3E86F0B-61D5-C844-F015-FE6E656D4D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80341" y="1397573"/>
            <a:ext cx="8864049" cy="486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6326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195B59-DB31-F34F-D14A-41F05B4CE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1851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MUTU/ BSC CORPORAT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22">
            <a:extLst>
              <a:ext uri="{FF2B5EF4-FFF2-40B4-BE49-F238E27FC236}">
                <a16:creationId xmlns:a16="http://schemas.microsoft.com/office/drawing/2014/main" id="{7CC346BB-4F12-4114-5B87-09493831D1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4600" y="1334814"/>
            <a:ext cx="9404043" cy="530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943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3F818-74E5-F68D-B48C-DCF2B9A27F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30942"/>
            <a:ext cx="10478477" cy="914400"/>
          </a:xfrm>
        </p:spPr>
        <p:txBody>
          <a:bodyPr>
            <a:normAutofit/>
          </a:bodyPr>
          <a:lstStyle/>
          <a:p>
            <a:r>
              <a:rPr lang="en-US" sz="3600" dirty="0"/>
              <a:t>SISTEM MANAJEMEN TERINTEGRASI</a:t>
            </a:r>
            <a:endParaRPr lang="en-ID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8E100E-7406-5256-6640-37F103CB1E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2826"/>
            <a:ext cx="9212385" cy="4734232"/>
          </a:xfrm>
        </p:spPr>
        <p:txBody>
          <a:bodyPr>
            <a:normAutofit/>
          </a:bodyPr>
          <a:lstStyle/>
          <a:p>
            <a:pPr algn="l">
              <a:lnSpc>
                <a:spcPct val="110000"/>
              </a:lnSpc>
              <a:spcBef>
                <a:spcPts val="125"/>
              </a:spcBef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rup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bu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2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is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ISO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9001; 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ISO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14001; 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ISO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45001)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enuh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syar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s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rinteg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erap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ua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ntu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enti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enuh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bed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oleh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i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(dept/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agi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laku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audit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u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1218511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195B59-DB31-F34F-D14A-41F05B4CE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9232" y="510363"/>
            <a:ext cx="8596668" cy="552894"/>
          </a:xfrm>
        </p:spPr>
        <p:txBody>
          <a:bodyPr>
            <a:normAutofit fontScale="90000"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MUTU/ BSC DEPARTEM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8C86515-36B3-7EB2-77F1-9E6475A106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450" y="1233377"/>
            <a:ext cx="9213850" cy="5269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0746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63251-A161-355F-B943-422B301B0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1520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LINGK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744CE31-86B5-1063-5BC2-FA2D37C663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587457"/>
              </p:ext>
            </p:extLst>
          </p:nvPr>
        </p:nvGraphicFramePr>
        <p:xfrm>
          <a:off x="1158241" y="1271451"/>
          <a:ext cx="8481870" cy="5272575"/>
        </p:xfrm>
        <a:graphic>
          <a:graphicData uri="http://schemas.openxmlformats.org/drawingml/2006/table">
            <a:tbl>
              <a:tblPr firstRow="1" firstCol="1" bandRow="1"/>
              <a:tblGrid>
                <a:gridCol w="266954">
                  <a:extLst>
                    <a:ext uri="{9D8B030D-6E8A-4147-A177-3AD203B41FA5}">
                      <a16:colId xmlns:a16="http://schemas.microsoft.com/office/drawing/2014/main" val="1384074537"/>
                    </a:ext>
                  </a:extLst>
                </a:gridCol>
                <a:gridCol w="391135">
                  <a:extLst>
                    <a:ext uri="{9D8B030D-6E8A-4147-A177-3AD203B41FA5}">
                      <a16:colId xmlns:a16="http://schemas.microsoft.com/office/drawing/2014/main" val="2329622322"/>
                    </a:ext>
                  </a:extLst>
                </a:gridCol>
                <a:gridCol w="1325519">
                  <a:extLst>
                    <a:ext uri="{9D8B030D-6E8A-4147-A177-3AD203B41FA5}">
                      <a16:colId xmlns:a16="http://schemas.microsoft.com/office/drawing/2014/main" val="2361756322"/>
                    </a:ext>
                  </a:extLst>
                </a:gridCol>
                <a:gridCol w="2996304">
                  <a:extLst>
                    <a:ext uri="{9D8B030D-6E8A-4147-A177-3AD203B41FA5}">
                      <a16:colId xmlns:a16="http://schemas.microsoft.com/office/drawing/2014/main" val="2589022093"/>
                    </a:ext>
                  </a:extLst>
                </a:gridCol>
                <a:gridCol w="1964987">
                  <a:extLst>
                    <a:ext uri="{9D8B030D-6E8A-4147-A177-3AD203B41FA5}">
                      <a16:colId xmlns:a16="http://schemas.microsoft.com/office/drawing/2014/main" val="1706328852"/>
                    </a:ext>
                  </a:extLst>
                </a:gridCol>
                <a:gridCol w="1536971">
                  <a:extLst>
                    <a:ext uri="{9D8B030D-6E8A-4147-A177-3AD203B41FA5}">
                      <a16:colId xmlns:a16="http://schemas.microsoft.com/office/drawing/2014/main" val="4260482871"/>
                    </a:ext>
                  </a:extLst>
                </a:gridCol>
              </a:tblGrid>
              <a:tr h="2697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LINGKU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9919539"/>
                  </a:ext>
                </a:extLst>
              </a:tr>
              <a:tr h="5476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kai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ap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ID" sz="1200" i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view 5 produk per bulan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5741399"/>
                  </a:ext>
                </a:extLst>
              </a:tr>
              <a:tr h="2697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lola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13347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laksanakan patroli lingkungan  dan 5S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5979160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General Affai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 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7944034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jian emisi, udara dan pener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dwal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9688963"/>
                  </a:ext>
                </a:extLst>
              </a:tr>
              <a:tr h="5476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am pengelolaan dan pemanfaatan limbah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program per semester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6027094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Managemen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4202940"/>
                  </a:ext>
                </a:extLst>
              </a:tr>
              <a:tr h="964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yste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capaian Target Intensitas Solid Waste (refer to BSC CMS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buFont typeface="Calibri" panose="020F0502020204030204" pitchFamily="34" charset="0"/>
                        <a:buChar char="-"/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ggunakan dua muka kertas untuk pri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cara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perles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ATK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162992"/>
                  </a:ext>
                </a:extLst>
              </a:tr>
              <a:tr h="8255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 penggunaan energi listrik turun (refer to BSC CMS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ektivitas penggunaan listrik (komputer, lampu, dispenser, AC, dll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ribu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arget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aya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strik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saha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36499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04604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93C521-224A-7FCB-C7FE-0F9AFE9B16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726"/>
          </a:xfrm>
        </p:spPr>
        <p:txBody>
          <a:bodyPr>
            <a:normAutofit fontScale="90000"/>
          </a:bodyPr>
          <a:lstStyle/>
          <a:p>
            <a:r>
              <a:rPr lang="en-US" dirty="0"/>
              <a:t>6.PERENCANA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K3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8861C95A-56F0-5FAF-D1E1-8C2A72E7F66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7581837"/>
              </p:ext>
            </p:extLst>
          </p:nvPr>
        </p:nvGraphicFramePr>
        <p:xfrm>
          <a:off x="1123405" y="1342196"/>
          <a:ext cx="9048205" cy="5260217"/>
        </p:xfrm>
        <a:graphic>
          <a:graphicData uri="http://schemas.openxmlformats.org/drawingml/2006/table">
            <a:tbl>
              <a:tblPr firstRow="1" firstCol="1" bandRow="1"/>
              <a:tblGrid>
                <a:gridCol w="375540">
                  <a:extLst>
                    <a:ext uri="{9D8B030D-6E8A-4147-A177-3AD203B41FA5}">
                      <a16:colId xmlns:a16="http://schemas.microsoft.com/office/drawing/2014/main" val="1321145148"/>
                    </a:ext>
                  </a:extLst>
                </a:gridCol>
                <a:gridCol w="1543155">
                  <a:extLst>
                    <a:ext uri="{9D8B030D-6E8A-4147-A177-3AD203B41FA5}">
                      <a16:colId xmlns:a16="http://schemas.microsoft.com/office/drawing/2014/main" val="1762071483"/>
                    </a:ext>
                  </a:extLst>
                </a:gridCol>
                <a:gridCol w="3247022">
                  <a:extLst>
                    <a:ext uri="{9D8B030D-6E8A-4147-A177-3AD203B41FA5}">
                      <a16:colId xmlns:a16="http://schemas.microsoft.com/office/drawing/2014/main" val="1926381431"/>
                    </a:ext>
                  </a:extLst>
                </a:gridCol>
                <a:gridCol w="2066287">
                  <a:extLst>
                    <a:ext uri="{9D8B030D-6E8A-4147-A177-3AD203B41FA5}">
                      <a16:colId xmlns:a16="http://schemas.microsoft.com/office/drawing/2014/main" val="2269361621"/>
                    </a:ext>
                  </a:extLst>
                </a:gridCol>
                <a:gridCol w="1816201">
                  <a:extLst>
                    <a:ext uri="{9D8B030D-6E8A-4147-A177-3AD203B41FA5}">
                      <a16:colId xmlns:a16="http://schemas.microsoft.com/office/drawing/2014/main" val="13835274"/>
                    </a:ext>
                  </a:extLst>
                </a:gridCol>
              </a:tblGrid>
              <a:tr h="3083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3247310"/>
                  </a:ext>
                </a:extLst>
              </a:tr>
              <a:tr h="4656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 Jumlah Kecelakaan kerja  (</a:t>
                      </a:r>
                      <a:r>
                        <a:rPr lang="en-ID" sz="1200" i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based on BSC; Learning &amp; Growth</a:t>
                      </a: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jadi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2399308"/>
                  </a:ext>
                </a:extLst>
              </a:tr>
              <a:tr h="3630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 General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ingkatkan pengelolaan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adwal dan Pelaksanaan patroli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1 kali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4213419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ffair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taatan penggunaan APD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100%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9359409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 kecelakaan kerja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0749953"/>
                  </a:ext>
                </a:extLst>
              </a:tr>
              <a:tr h="28981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celaka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rj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jadi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296995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nagement Syste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mu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temu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5084608"/>
                  </a:ext>
                </a:extLst>
              </a:tr>
              <a:tr h="6260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nufaktur System Developmen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dan berperan aktif dalam menurunkan jumlah kecelakaan kerj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tim HSE dalam pembuatan rambu-rambu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1202274"/>
                  </a:ext>
                </a:extLst>
              </a:tr>
              <a:tr h="78489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im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HSE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alam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program-program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elaksanaan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training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5677665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mbuat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route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ejalan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kak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8167016"/>
                  </a:ext>
                </a:extLst>
              </a:tr>
              <a:tr h="943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dan bekerjasama dengan HSE dalam pembuatan SOP pejalan kak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21515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44417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0EBE4-D768-8817-6B47-A26623F8D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1"/>
            <a:ext cx="8596668" cy="766354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IDENTIFIKASI RISIKO MU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2DFC46C-1466-D1A4-B42E-AC3294808F21}"/>
              </a:ext>
            </a:extLst>
          </p:cNvPr>
          <p:cNvGrpSpPr/>
          <p:nvPr/>
        </p:nvGrpSpPr>
        <p:grpSpPr>
          <a:xfrm>
            <a:off x="-1" y="0"/>
            <a:ext cx="45719" cy="844"/>
            <a:chOff x="0" y="0"/>
            <a:chExt cx="1632" cy="84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CF698CF-ECCA-248D-3B6C-D3048D263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7" name="Picture 6" descr="Logo&#10;&#10;Description automatically generated">
              <a:extLst>
                <a:ext uri="{FF2B5EF4-FFF2-40B4-BE49-F238E27FC236}">
                  <a16:creationId xmlns:a16="http://schemas.microsoft.com/office/drawing/2014/main" id="{F3E72CFB-BB76-240A-B46E-B79C628F4D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105"/>
              <a:ext cx="1571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B0A30F7E-24DA-979D-4157-D78795EE687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1089897"/>
              </p:ext>
            </p:extLst>
          </p:nvPr>
        </p:nvGraphicFramePr>
        <p:xfrm>
          <a:off x="809898" y="1243880"/>
          <a:ext cx="10345783" cy="5303021"/>
        </p:xfrm>
        <a:graphic>
          <a:graphicData uri="http://schemas.openxmlformats.org/drawingml/2006/table">
            <a:tbl>
              <a:tblPr/>
              <a:tblGrid>
                <a:gridCol w="1073454">
                  <a:extLst>
                    <a:ext uri="{9D8B030D-6E8A-4147-A177-3AD203B41FA5}">
                      <a16:colId xmlns:a16="http://schemas.microsoft.com/office/drawing/2014/main" val="424688346"/>
                    </a:ext>
                  </a:extLst>
                </a:gridCol>
                <a:gridCol w="602005">
                  <a:extLst>
                    <a:ext uri="{9D8B030D-6E8A-4147-A177-3AD203B41FA5}">
                      <a16:colId xmlns:a16="http://schemas.microsoft.com/office/drawing/2014/main" val="4019241048"/>
                    </a:ext>
                  </a:extLst>
                </a:gridCol>
                <a:gridCol w="1357069">
                  <a:extLst>
                    <a:ext uri="{9D8B030D-6E8A-4147-A177-3AD203B41FA5}">
                      <a16:colId xmlns:a16="http://schemas.microsoft.com/office/drawing/2014/main" val="4268191164"/>
                    </a:ext>
                  </a:extLst>
                </a:gridCol>
                <a:gridCol w="1290302">
                  <a:extLst>
                    <a:ext uri="{9D8B030D-6E8A-4147-A177-3AD203B41FA5}">
                      <a16:colId xmlns:a16="http://schemas.microsoft.com/office/drawing/2014/main" val="339974938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3550398314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932039266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3593371822"/>
                    </a:ext>
                  </a:extLst>
                </a:gridCol>
                <a:gridCol w="116049">
                  <a:extLst>
                    <a:ext uri="{9D8B030D-6E8A-4147-A177-3AD203B41FA5}">
                      <a16:colId xmlns:a16="http://schemas.microsoft.com/office/drawing/2014/main" val="2229756560"/>
                    </a:ext>
                  </a:extLst>
                </a:gridCol>
                <a:gridCol w="1109720">
                  <a:extLst>
                    <a:ext uri="{9D8B030D-6E8A-4147-A177-3AD203B41FA5}">
                      <a16:colId xmlns:a16="http://schemas.microsoft.com/office/drawing/2014/main" val="1202499701"/>
                    </a:ext>
                  </a:extLst>
                </a:gridCol>
                <a:gridCol w="137808">
                  <a:extLst>
                    <a:ext uri="{9D8B030D-6E8A-4147-A177-3AD203B41FA5}">
                      <a16:colId xmlns:a16="http://schemas.microsoft.com/office/drawing/2014/main" val="1594472076"/>
                    </a:ext>
                  </a:extLst>
                </a:gridCol>
                <a:gridCol w="1240275">
                  <a:extLst>
                    <a:ext uri="{9D8B030D-6E8A-4147-A177-3AD203B41FA5}">
                      <a16:colId xmlns:a16="http://schemas.microsoft.com/office/drawing/2014/main" val="3709940794"/>
                    </a:ext>
                  </a:extLst>
                </a:gridCol>
                <a:gridCol w="931296">
                  <a:extLst>
                    <a:ext uri="{9D8B030D-6E8A-4147-A177-3AD203B41FA5}">
                      <a16:colId xmlns:a16="http://schemas.microsoft.com/office/drawing/2014/main" val="1101140324"/>
                    </a:ext>
                  </a:extLst>
                </a:gridCol>
                <a:gridCol w="1465120">
                  <a:extLst>
                    <a:ext uri="{9D8B030D-6E8A-4147-A177-3AD203B41FA5}">
                      <a16:colId xmlns:a16="http://schemas.microsoft.com/office/drawing/2014/main" val="158838844"/>
                    </a:ext>
                  </a:extLst>
                </a:gridCol>
              </a:tblGrid>
              <a:tr h="201537">
                <a:tc rowSpan="3">
                  <a:txBody>
                    <a:bodyPr/>
                    <a:lstStyle/>
                    <a:p>
                      <a:pPr algn="l" fontAlgn="b"/>
                      <a:r>
                        <a:rPr lang="en-ID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ISK DETERMINATION &amp; PLANNING TO AC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ctr"/>
                      <a:r>
                        <a:rPr lang="pt-B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ocument No: MR.P.6.QC.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1491209"/>
                  </a:ext>
                </a:extLst>
              </a:tr>
              <a:tr h="15009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grid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partment Name: QC</a:t>
                      </a:r>
                      <a:b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Process: QC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ersion/ Revis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ssue Date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g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8168123"/>
                  </a:ext>
                </a:extLst>
              </a:tr>
              <a:tr h="17480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6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ly 3, 202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7276391"/>
                  </a:ext>
                </a:extLst>
              </a:tr>
              <a:tr h="231356"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pared b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</a:t>
                      </a:r>
                      <a:r>
                        <a:rPr lang="en-ID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gr</a:t>
                      </a:r>
                      <a:endParaRPr lang="en-ID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gn &amp; Dat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proved by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duction Directo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gn &amp; Date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3553691"/>
                  </a:ext>
                </a:extLst>
              </a:tr>
              <a:tr h="93213">
                <a:tc>
                  <a:txBody>
                    <a:bodyPr/>
                    <a:lstStyle/>
                    <a:p>
                      <a:pPr algn="l" fontAlgn="b"/>
                      <a:r>
                        <a:rPr lang="en-ID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4471730"/>
                  </a:ext>
                </a:extLst>
              </a:tr>
              <a:tr h="14395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ASIL YANG DIHARAPK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IKO (Risk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b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mpak</a:t>
                      </a:r>
                      <a:endParaRPr lang="en-ID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us 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iko</a:t>
                      </a:r>
                      <a:endParaRPr lang="en-ID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NALISI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NDAKAN PERBAIKAN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SARAN MUT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fi-FI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ALISASI SASARAN MUTU(JULI-DES 2022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6224220"/>
                  </a:ext>
                </a:extLst>
              </a:tr>
              <a:tr h="12007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PORTUNITY (Peluang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807216"/>
                  </a:ext>
                </a:extLst>
              </a:tr>
              <a:tr h="98711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0889650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rang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ang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Receiv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 dilakukan sesuai prosedur Inspeks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losnya barang 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dak dilakukan Inspeksi sesua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dentifikasi barang telah diinspeksi deng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ximal barang yang lolo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03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340448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erimaan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dur Inspeksi Penerima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eckshee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ri Supplier/Subkon yaitu 0.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rcapai</a:t>
                      </a:r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6151812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angnya kompetensi personil QC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ing QC Receivin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7210566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Prosedur Inspeksi Penerima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9866635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Training penggunaan Alat Ukur d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845013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Mall 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369302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i-FI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etidaksesuaian Alat Ukur dan Mall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Kalibrasi Alat Ukur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613526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Verifikasi Mall Inspeksi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7703680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8824540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512886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lama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Pros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Finish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 dilakukan sesuai prosedur Inspeks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losnya barang 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dak dilakukan Inspeksi sesua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dentifikasi barang telah diinspeksi deng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ximal barang yang lolo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35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8125963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onstru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dan Finishing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r.PRD ya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lama Pros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dur Inspeksi Selama Prose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eckshee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ri proses Konstruksi dan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rcapai</a:t>
                      </a:r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592062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tunjuk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bagai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angnya kompetensi personil QC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ing QC Finishing &amp; Konstru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nishing yaitu 0.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2703274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Prosedur Inspeksi Selama Prose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4090146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Training penggunaan Alat Ukur d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4345432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Jig 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091205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i-FI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etidaksesuaian Alat Ukur dan Ji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Kalibrasi Alat Ukur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853761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Verifikasi Jig Inspeksi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8739757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88991652"/>
                  </a:ext>
                </a:extLst>
              </a:tr>
            </a:tbl>
          </a:graphicData>
        </a:graphic>
      </p:graphicFrame>
      <p:grpSp>
        <p:nvGrpSpPr>
          <p:cNvPr id="11" name="Group 10">
            <a:extLst>
              <a:ext uri="{FF2B5EF4-FFF2-40B4-BE49-F238E27FC236}">
                <a16:creationId xmlns:a16="http://schemas.microsoft.com/office/drawing/2014/main" id="{75904233-0331-5516-CE90-770D8A21B926}"/>
              </a:ext>
            </a:extLst>
          </p:cNvPr>
          <p:cNvGrpSpPr/>
          <p:nvPr/>
        </p:nvGrpSpPr>
        <p:grpSpPr>
          <a:xfrm>
            <a:off x="-44087" y="-44875"/>
            <a:ext cx="50579" cy="45719"/>
            <a:chOff x="0" y="0"/>
            <a:chExt cx="1632" cy="844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CF698CF-ECCA-248D-3B6C-D3048D263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13" name="Picture 12" descr="Logo&#10;&#10;Description automatically generated">
              <a:extLst>
                <a:ext uri="{FF2B5EF4-FFF2-40B4-BE49-F238E27FC236}">
                  <a16:creationId xmlns:a16="http://schemas.microsoft.com/office/drawing/2014/main" id="{F3E72CFB-BB76-240A-B46E-B79C628F4D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105"/>
              <a:ext cx="1571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589597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C8A87D-0985-558E-D66D-F8CD3365A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IDENTIFIKASI RISIKO K3 DAN LINGK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57D25E8-870E-07A5-4A41-FA842D59D6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769664"/>
              </p:ext>
            </p:extLst>
          </p:nvPr>
        </p:nvGraphicFramePr>
        <p:xfrm>
          <a:off x="1358900" y="1366838"/>
          <a:ext cx="8880475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1856779" imgH="11300565" progId="Excel.Sheet.12">
                  <p:embed/>
                </p:oleObj>
              </mc:Choice>
              <mc:Fallback>
                <p:oleObj name="Worksheet" r:id="rId2" imgW="11856779" imgH="11300565" progId="Excel.Sheet.12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F6652FE-920E-9C57-77D5-1E7F45DF5F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58900" y="1366838"/>
                        <a:ext cx="8880475" cy="5202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8801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7BFE4-19AD-DE87-4FC5-18EE624CE1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UMBER DAYA MANUS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AFE33F9-69F5-1BDD-D969-FC6121C46E34}"/>
              </a:ext>
            </a:extLst>
          </p:cNvPr>
          <p:cNvGrpSpPr/>
          <p:nvPr/>
        </p:nvGrpSpPr>
        <p:grpSpPr>
          <a:xfrm>
            <a:off x="1338600" y="1469390"/>
            <a:ext cx="6448548" cy="4656107"/>
            <a:chOff x="0" y="0"/>
            <a:chExt cx="3989070" cy="391970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EFBFAD1-EB45-7F99-A220-AF51E2DBDE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633" t="20353" r="11754" b="60482"/>
            <a:stretch/>
          </p:blipFill>
          <p:spPr bwMode="auto">
            <a:xfrm>
              <a:off x="0" y="0"/>
              <a:ext cx="3989070" cy="61722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Picture 5" descr="A screenshot of a computer&#10;&#10;Description automatically generated with medium confidence">
              <a:extLst>
                <a:ext uri="{FF2B5EF4-FFF2-40B4-BE49-F238E27FC236}">
                  <a16:creationId xmlns:a16="http://schemas.microsoft.com/office/drawing/2014/main" id="{B0738BDE-B29F-9ECB-9F61-0977D098D9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450" t="17757" r="11928" b="27557"/>
            <a:stretch/>
          </p:blipFill>
          <p:spPr bwMode="auto">
            <a:xfrm>
              <a:off x="0" y="598206"/>
              <a:ext cx="3988435" cy="176212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Picture 6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0DC37A82-DA15-E9A5-80BA-C03AD5CDA3C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572" t="15156" r="12525" b="37194"/>
            <a:stretch/>
          </p:blipFill>
          <p:spPr bwMode="auto">
            <a:xfrm>
              <a:off x="0" y="2384277"/>
              <a:ext cx="3947160" cy="153543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625759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F61D0-336E-48EF-E83F-F12A98389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OMPETEN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0B26C352-93E8-B360-255C-97115C9B7B7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6632178"/>
              </p:ext>
            </p:extLst>
          </p:nvPr>
        </p:nvGraphicFramePr>
        <p:xfrm>
          <a:off x="677851" y="1673157"/>
          <a:ext cx="9584827" cy="4250993"/>
        </p:xfrm>
        <a:graphic>
          <a:graphicData uri="http://schemas.openxmlformats.org/drawingml/2006/table">
            <a:tbl>
              <a:tblPr/>
              <a:tblGrid>
                <a:gridCol w="149356">
                  <a:extLst>
                    <a:ext uri="{9D8B030D-6E8A-4147-A177-3AD203B41FA5}">
                      <a16:colId xmlns:a16="http://schemas.microsoft.com/office/drawing/2014/main" val="462854980"/>
                    </a:ext>
                  </a:extLst>
                </a:gridCol>
                <a:gridCol w="361345">
                  <a:extLst>
                    <a:ext uri="{9D8B030D-6E8A-4147-A177-3AD203B41FA5}">
                      <a16:colId xmlns:a16="http://schemas.microsoft.com/office/drawing/2014/main" val="2546072163"/>
                    </a:ext>
                  </a:extLst>
                </a:gridCol>
                <a:gridCol w="703418">
                  <a:extLst>
                    <a:ext uri="{9D8B030D-6E8A-4147-A177-3AD203B41FA5}">
                      <a16:colId xmlns:a16="http://schemas.microsoft.com/office/drawing/2014/main" val="3518708313"/>
                    </a:ext>
                  </a:extLst>
                </a:gridCol>
                <a:gridCol w="611878">
                  <a:extLst>
                    <a:ext uri="{9D8B030D-6E8A-4147-A177-3AD203B41FA5}">
                      <a16:colId xmlns:a16="http://schemas.microsoft.com/office/drawing/2014/main" val="488581076"/>
                    </a:ext>
                  </a:extLst>
                </a:gridCol>
                <a:gridCol w="611878">
                  <a:extLst>
                    <a:ext uri="{9D8B030D-6E8A-4147-A177-3AD203B41FA5}">
                      <a16:colId xmlns:a16="http://schemas.microsoft.com/office/drawing/2014/main" val="3610866839"/>
                    </a:ext>
                  </a:extLst>
                </a:gridCol>
                <a:gridCol w="728471">
                  <a:extLst>
                    <a:ext uri="{9D8B030D-6E8A-4147-A177-3AD203B41FA5}">
                      <a16:colId xmlns:a16="http://schemas.microsoft.com/office/drawing/2014/main" val="2415036857"/>
                    </a:ext>
                  </a:extLst>
                </a:gridCol>
                <a:gridCol w="271732">
                  <a:extLst>
                    <a:ext uri="{9D8B030D-6E8A-4147-A177-3AD203B41FA5}">
                      <a16:colId xmlns:a16="http://schemas.microsoft.com/office/drawing/2014/main" val="3950067244"/>
                    </a:ext>
                  </a:extLst>
                </a:gridCol>
                <a:gridCol w="154174">
                  <a:extLst>
                    <a:ext uri="{9D8B030D-6E8A-4147-A177-3AD203B41FA5}">
                      <a16:colId xmlns:a16="http://schemas.microsoft.com/office/drawing/2014/main" val="1342730329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1731756577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212601156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1921254103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3451319702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4787727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00437140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64095641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68163983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2501954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1086437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3651833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703788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4484876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82213554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43385119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038830140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29824063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92950410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853015889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495459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95766195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71393391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1032917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0667796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0470413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40561224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0566349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63571546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39450412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70415767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5537744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5978184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2555692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0351247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4377895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5844564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19883327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3641954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29048495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311389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486948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95518633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02580583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291635482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726196594"/>
                    </a:ext>
                  </a:extLst>
                </a:gridCol>
                <a:gridCol w="95395">
                  <a:extLst>
                    <a:ext uri="{9D8B030D-6E8A-4147-A177-3AD203B41FA5}">
                      <a16:colId xmlns:a16="http://schemas.microsoft.com/office/drawing/2014/main" val="85006451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701200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56003821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618515086"/>
                    </a:ext>
                  </a:extLst>
                </a:gridCol>
              </a:tblGrid>
              <a:tr h="384494"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55">
                  <a:txBody>
                    <a:bodyPr/>
                    <a:lstStyle/>
                    <a:p>
                      <a:pPr algn="ctr" fontAlgn="ctr"/>
                      <a:r>
                        <a:rPr lang="en-ID" sz="7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TRIKS KOMPETEN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6903144"/>
                  </a:ext>
                </a:extLst>
              </a:tr>
              <a:tr h="97823">
                <a:tc gridSpan="57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T. CHITOSE INTERNASIONAL TB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6725207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4746338"/>
                  </a:ext>
                </a:extLst>
              </a:tr>
              <a:tr h="101183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 KOMPETENSI NON - TEKNI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. KOMPETENSI TEKNI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1199838"/>
                  </a:ext>
                </a:extLst>
              </a:tr>
              <a:tr h="27825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I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AM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BAT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OLONG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GI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PARTEME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I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SA KERJ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DIDIK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AKING OWNERSHI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NOV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ULT ORIENT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VELOPING TEA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USTOMER SERVICE ORIENT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ATEGIC THINKI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GRITY &amp; TRUS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ARGET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3 &amp; LH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AIZE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ARGET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3752526"/>
                  </a:ext>
                </a:extLst>
              </a:tr>
              <a:tr h="33390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176611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6031350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GUNG TRI WAHY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. MANAG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. MANAG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9524012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7080135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NDREAS ASMARA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. KEPALA BAGI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. SENIOR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0440802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5080329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ERRY RACHMANTO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.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.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3428513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0004508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3970813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5619714"/>
                  </a:ext>
                </a:extLst>
              </a:tr>
              <a:tr h="97134">
                <a:tc gridSpan="57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TANDARD NILAI KOMPETENSI TEKNI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8299720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N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Not Aplicable/ Tidak Berhubun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591427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sv-SE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pat mengerjakan tugasnya sehari-hari dengan pendampingan atasan / rekan kerja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6870009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ngerjakan tugas sehari-hari sesuai dengan prosedur kerja bak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1027273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ngerjakan dengan lancar dan tangkas tanpa melakukan kesalahan dalam praktik / prosedur kerja baku selama 6 bulan berturut-turu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263174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mecahkan permasalahan teknis yang timbul dalam pekerjaan sehari-har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7840818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fr-FR" sz="3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Mampu menciptakan / menghasilkan inovasi / continous improvement dalam pekerja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33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0869596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Mampu melakukan mentoring pekerjaan kepada rekan kerja / subordina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2004602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0717049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D85E20E9-2EFF-3FAB-2DAA-F9F7957A50E3}"/>
              </a:ext>
            </a:extLst>
          </p:cNvPr>
          <p:cNvGrpSpPr/>
          <p:nvPr/>
        </p:nvGrpSpPr>
        <p:grpSpPr>
          <a:xfrm>
            <a:off x="0" y="-44875"/>
            <a:ext cx="1632" cy="45719"/>
            <a:chOff x="0" y="0"/>
            <a:chExt cx="1632" cy="84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BA4D4D8-D3E9-3468-9BFA-CBA7262DE2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7" name="Picture 6" descr="Logo&#10;&#10;Description automatically generated">
              <a:extLst>
                <a:ext uri="{FF2B5EF4-FFF2-40B4-BE49-F238E27FC236}">
                  <a16:creationId xmlns:a16="http://schemas.microsoft.com/office/drawing/2014/main" id="{B6AEDF74-99F1-3CA4-B37E-AB5260A82A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76"/>
              <a:ext cx="1571" cy="6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395058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F61D0-336E-48EF-E83F-F12A98389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lang="en-US" sz="1800" i="1" dirty="0">
                <a:solidFill>
                  <a:srgbClr val="90C226"/>
                </a:solidFill>
                <a:latin typeface="Trebuchet MS" panose="020B0603020202020204"/>
              </a:rPr>
              <a:t>SISTEM APLIKASI MANAJEM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D85E20E9-2EFF-3FAB-2DAA-F9F7957A50E3}"/>
              </a:ext>
            </a:extLst>
          </p:cNvPr>
          <p:cNvGrpSpPr/>
          <p:nvPr/>
        </p:nvGrpSpPr>
        <p:grpSpPr>
          <a:xfrm>
            <a:off x="0" y="-44875"/>
            <a:ext cx="1632" cy="45719"/>
            <a:chOff x="0" y="0"/>
            <a:chExt cx="1632" cy="84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BA4D4D8-D3E9-3468-9BFA-CBA7262DE2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7" name="Picture 6" descr="Logo&#10;&#10;Description automatically generated">
              <a:extLst>
                <a:ext uri="{FF2B5EF4-FFF2-40B4-BE49-F238E27FC236}">
                  <a16:creationId xmlns:a16="http://schemas.microsoft.com/office/drawing/2014/main" id="{B6AEDF74-99F1-3CA4-B37E-AB5260A82A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76"/>
              <a:ext cx="1571" cy="6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4E19CC0-AAF0-37FA-AB55-E540F83AA9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69005" y="1345178"/>
            <a:ext cx="8596668" cy="3880773"/>
          </a:xfrm>
        </p:spPr>
        <p:txBody>
          <a:bodyPr/>
          <a:lstStyle/>
          <a:p>
            <a:r>
              <a:rPr lang="sv-SE" b="0" i="0" dirty="0">
                <a:solidFill>
                  <a:srgbClr val="333333"/>
                </a:solidFill>
                <a:effectLst/>
                <a:latin typeface="Lato" panose="020F0502020204030203" pitchFamily="34" charset="0"/>
              </a:rPr>
              <a:t>Untuk membuat semua aktivitas manajemen, pemantauan, dan pengolahan informasi menjadi jauh lebih efektif dan efisien serta memungkinkan membuat proses bisnis </a:t>
            </a:r>
            <a:r>
              <a:rPr lang="en-ID" b="0" i="0" dirty="0" err="1">
                <a:solidFill>
                  <a:srgbClr val="263238"/>
                </a:solidFill>
                <a:effectLst/>
                <a:latin typeface="Arial" panose="020B0604020202020204" pitchFamily="34" charset="0"/>
              </a:rPr>
              <a:t>berfungsi</a:t>
            </a:r>
            <a:r>
              <a:rPr lang="en-ID" b="0" i="0" dirty="0">
                <a:solidFill>
                  <a:srgbClr val="263238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ID" b="0" i="0" dirty="0" err="1">
                <a:solidFill>
                  <a:srgbClr val="263238"/>
                </a:solidFill>
                <a:effectLst/>
                <a:latin typeface="Arial" panose="020B0604020202020204" pitchFamily="34" charset="0"/>
              </a:rPr>
              <a:t>secara</a:t>
            </a:r>
            <a:r>
              <a:rPr lang="en-ID" b="0" i="0" dirty="0">
                <a:solidFill>
                  <a:srgbClr val="263238"/>
                </a:solidFill>
                <a:effectLst/>
                <a:latin typeface="Arial" panose="020B0604020202020204" pitchFamily="34" charset="0"/>
              </a:rPr>
              <a:t> real-time</a:t>
            </a:r>
            <a:r>
              <a:rPr lang="sv-SE" b="0" i="0" dirty="0">
                <a:solidFill>
                  <a:srgbClr val="333333"/>
                </a:solidFill>
                <a:effectLst/>
                <a:latin typeface="Lato" panose="020F0502020204030203" pitchFamily="34" charset="0"/>
              </a:rPr>
              <a:t> , maka PT. Chitose sudah menggunakan Sistem Aplikasi SAP - HANA</a:t>
            </a:r>
            <a:endParaRPr lang="en-ID" dirty="0"/>
          </a:p>
        </p:txBody>
      </p:sp>
      <p:pic>
        <p:nvPicPr>
          <p:cNvPr id="3" name="Picture 2" descr="SAP Hana Logo - SAP HANA | Data Virtuality">
            <a:extLst>
              <a:ext uri="{FF2B5EF4-FFF2-40B4-BE49-F238E27FC236}">
                <a16:creationId xmlns:a16="http://schemas.microsoft.com/office/drawing/2014/main" id="{EB32224A-482F-2631-4EC7-A7FF8640D7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7498" y="2894578"/>
            <a:ext cx="6154313" cy="2862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69975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53DC9-5754-9F88-F276-6D9C7ECEAF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99768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lang="en-US" sz="1800" i="1" dirty="0">
                <a:solidFill>
                  <a:srgbClr val="90C226"/>
                </a:solidFill>
                <a:latin typeface="Trebuchet MS" panose="020B0603020202020204"/>
              </a:rPr>
              <a:t>BISNIS PROSES MARKET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3C86E3E7-95E3-D630-898D-CDD10E83615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5" y="1209367"/>
            <a:ext cx="8957116" cy="5141557"/>
          </a:xfrm>
        </p:spPr>
      </p:pic>
    </p:spTree>
    <p:extLst>
      <p:ext uri="{BB962C8B-B14F-4D97-AF65-F5344CB8AC3E}">
        <p14:creationId xmlns:p14="http://schemas.microsoft.com/office/powerpoint/2010/main" val="32281504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338F9-DA7F-582A-03FA-E3C081BEEB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7975053" cy="698090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SUPPLY CHAIN MANAGEMEN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17" name="Content Placeholder 16">
            <a:extLst>
              <a:ext uri="{FF2B5EF4-FFF2-40B4-BE49-F238E27FC236}">
                <a16:creationId xmlns:a16="http://schemas.microsoft.com/office/drawing/2014/main" id="{DB050F7E-2F69-82D8-4F16-79ADF68C9C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08274" y="1307690"/>
            <a:ext cx="7975053" cy="4792723"/>
          </a:xfrm>
        </p:spPr>
      </p:pic>
    </p:spTree>
    <p:extLst>
      <p:ext uri="{BB962C8B-B14F-4D97-AF65-F5344CB8AC3E}">
        <p14:creationId xmlns:p14="http://schemas.microsoft.com/office/powerpoint/2010/main" val="23296126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47A59B-7DA5-4FE9-F5BA-1507E5EDFF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45268"/>
          </a:xfrm>
        </p:spPr>
        <p:txBody>
          <a:bodyPr/>
          <a:lstStyle/>
          <a:p>
            <a:r>
              <a:rPr lang="en-US" dirty="0"/>
              <a:t>ISO 9001, 14001 DAN 45001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DF2467-0CF7-7B8E-2738-0B2BFE32BB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254869"/>
            <a:ext cx="8596668" cy="4786494"/>
          </a:xfrm>
        </p:spPr>
        <p:txBody>
          <a:bodyPr>
            <a:normAutofit fontScale="92500" lnSpcReduction="10000"/>
          </a:bodyPr>
          <a:lstStyle/>
          <a:p>
            <a:pPr>
              <a:buFont typeface="+mj-lt"/>
              <a:buAutoNum type="arabicPeriod"/>
            </a:pPr>
            <a:r>
              <a:rPr lang="en-US" sz="2800" dirty="0"/>
              <a:t>ISO 9001 :</a:t>
            </a:r>
          </a:p>
          <a:p>
            <a:pPr marL="360363" indent="0">
              <a:buNone/>
            </a:pP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ilik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fokus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ningkat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ad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uas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lang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	</a:t>
            </a:r>
            <a:r>
              <a:rPr lang="en-ID" sz="2000" dirty="0" err="1">
                <a:solidFill>
                  <a:schemeClr val="tx1"/>
                </a:solidFill>
                <a:latin typeface="Poppins" panose="00000500000000000000" pitchFamily="2" charset="0"/>
              </a:rPr>
              <a:t>sert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sesuai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roduk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jas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lah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rencanak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. (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utu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  <a:endParaRPr lang="en-US" sz="2000" dirty="0">
              <a:solidFill>
                <a:schemeClr val="tx1"/>
              </a:solidFill>
            </a:endParaRPr>
          </a:p>
          <a:p>
            <a:pPr marL="360363" indent="-360363">
              <a:buFont typeface="+mj-lt"/>
              <a:buAutoNum type="arabicPeriod" startAt="2"/>
            </a:pPr>
            <a:r>
              <a:rPr lang="en-US" sz="2800" dirty="0"/>
              <a:t>ISO 14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atik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elol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risiko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hingg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luh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syarakat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jag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seimba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omprehensif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  <a:endParaRPr lang="en-US" sz="2000" dirty="0">
              <a:solidFill>
                <a:schemeClr val="tx1"/>
              </a:solidFill>
            </a:endParaRPr>
          </a:p>
          <a:p>
            <a:pPr marL="360363" indent="-360363">
              <a:buFont typeface="+mj-lt"/>
              <a:buAutoNum type="arabicPeriod" startAt="2"/>
            </a:pPr>
            <a:r>
              <a:rPr lang="en-US" sz="2800" dirty="0"/>
              <a:t>ISO 45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bertuju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untuk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engurangi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celaka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rj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ceder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dan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ganggu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h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ambil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berfokus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pada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peningk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h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fisik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dan mental (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Kesehatan &amp;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lam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rj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)</a:t>
            </a:r>
            <a:endParaRPr lang="en-US" sz="2000" dirty="0">
              <a:latin typeface="Poppins" panose="00000500000000000000" pitchFamily="2" charset="0"/>
              <a:cs typeface="Poppins" panose="00000500000000000000" pitchFamily="2" charset="0"/>
            </a:endParaRPr>
          </a:p>
          <a:p>
            <a:pPr>
              <a:buFont typeface="+mj-lt"/>
              <a:buAutoNum type="arabicPeriod" startAt="2"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817563" lvl="1" indent="-457200">
              <a:buFont typeface="+mj-lt"/>
              <a:buAutoNum type="arabicPeriod"/>
            </a:pPr>
            <a:endParaRPr lang="en-ID" sz="2000" dirty="0">
              <a:solidFill>
                <a:srgbClr val="66788A"/>
              </a:solidFill>
              <a:latin typeface="Poppins" panose="00000500000000000000" pitchFamily="2" charset="0"/>
            </a:endParaRPr>
          </a:p>
          <a:p>
            <a:pPr marL="817563" lvl="1" indent="-457200">
              <a:buFont typeface="+mj-lt"/>
              <a:buAutoNum type="arabicPeriod"/>
            </a:pPr>
            <a:endParaRPr lang="en-ID" sz="2000" dirty="0">
              <a:solidFill>
                <a:srgbClr val="66788A"/>
              </a:solidFill>
              <a:latin typeface="Poppins" panose="00000500000000000000" pitchFamily="2" charset="0"/>
            </a:endParaRPr>
          </a:p>
          <a:p>
            <a:pPr marL="360363" lvl="1" indent="0">
              <a:buNone/>
            </a:pPr>
            <a:endParaRPr lang="en-ID" sz="2000" b="0" i="0" dirty="0">
              <a:solidFill>
                <a:srgbClr val="66788A"/>
              </a:solidFill>
              <a:effectLst/>
              <a:latin typeface="Poppins" panose="00000500000000000000" pitchFamily="2" charset="0"/>
            </a:endParaRPr>
          </a:p>
          <a:p>
            <a:pPr lvl="1"/>
            <a:endParaRPr lang="en-ID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1D6349E8-265D-DF18-2F39-BDEA82F60600}"/>
              </a:ext>
            </a:extLst>
          </p:cNvPr>
          <p:cNvSpPr txBox="1">
            <a:spLocks/>
          </p:cNvSpPr>
          <p:nvPr/>
        </p:nvSpPr>
        <p:spPr>
          <a:xfrm>
            <a:off x="1046983" y="5980879"/>
            <a:ext cx="3075655" cy="26752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900" i="1" dirty="0" err="1"/>
              <a:t>Sumber</a:t>
            </a:r>
            <a:r>
              <a:rPr lang="en-US" sz="900" i="1" dirty="0"/>
              <a:t> : Mukhtar </a:t>
            </a:r>
            <a:r>
              <a:rPr lang="en-US" sz="900" i="1" dirty="0" err="1"/>
              <a:t>Syafii</a:t>
            </a:r>
            <a:r>
              <a:rPr lang="en-US" sz="900" i="1" dirty="0"/>
              <a:t>, ICICERT</a:t>
            </a:r>
            <a:endParaRPr lang="en-ID" sz="900" i="1" dirty="0"/>
          </a:p>
        </p:txBody>
      </p:sp>
    </p:spTree>
    <p:extLst>
      <p:ext uri="{BB962C8B-B14F-4D97-AF65-F5344CB8AC3E}">
        <p14:creationId xmlns:p14="http://schemas.microsoft.com/office/powerpoint/2010/main" val="28196252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0A1CA2-BC3E-5222-C2E9-D9EE93DD8A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2272" y="592974"/>
            <a:ext cx="8596668" cy="612371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RODUK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A4963CA-0F96-63A8-09BF-EC420C5C85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9585" y="1251426"/>
            <a:ext cx="8520546" cy="4790600"/>
          </a:xfrm>
        </p:spPr>
      </p:pic>
    </p:spTree>
    <p:extLst>
      <p:ext uri="{BB962C8B-B14F-4D97-AF65-F5344CB8AC3E}">
        <p14:creationId xmlns:p14="http://schemas.microsoft.com/office/powerpoint/2010/main" val="1484142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D4442-A9B6-99AF-38BD-AAD09A7A21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99768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QC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FDB3D70-2A27-42DF-D4C7-F6395FE568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16076" y="1217326"/>
            <a:ext cx="8858865" cy="4971852"/>
          </a:xfrm>
        </p:spPr>
      </p:pic>
    </p:spTree>
    <p:extLst>
      <p:ext uri="{BB962C8B-B14F-4D97-AF65-F5344CB8AC3E}">
        <p14:creationId xmlns:p14="http://schemas.microsoft.com/office/powerpoint/2010/main" val="216781331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58858F-C555-F3BD-A506-F9A8EF51B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6077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TANGGAP DARUR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D678F23-E1B4-23AA-0B86-1BCBE75B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348" y="10520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81B5129-09EA-6B1B-6DBC-E2CD5624C4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000927"/>
              </p:ext>
            </p:extLst>
          </p:nvPr>
        </p:nvGraphicFramePr>
        <p:xfrm>
          <a:off x="1582993" y="1524000"/>
          <a:ext cx="5014451" cy="5004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10765" imgH="8094805" progId="Visio.Drawing.11">
                  <p:embed/>
                </p:oleObj>
              </mc:Choice>
              <mc:Fallback>
                <p:oleObj name="Visio" r:id="rId2" imgW="6510765" imgH="80948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993" y="1524000"/>
                        <a:ext cx="5014451" cy="50046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647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E3E53FB-78C7-E884-B7DE-1564DC34090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7843" y="1804749"/>
            <a:ext cx="9453609" cy="3572469"/>
          </a:xfr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CE133262-192A-080F-3C9A-088B651B2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5284" y="595952"/>
            <a:ext cx="8596312" cy="768824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PEMANTAUAN &amp; PENGUKURAN KINERJA K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4850403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8AA69F-28A0-4A93-8CFE-264FFFC08C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291259" cy="563880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AUDIT INTERNAL SISTEM MANAJEMEN)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D5877AFD-78D4-9939-649D-6CD1A392F39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81675" y="1261460"/>
            <a:ext cx="4510737" cy="5077074"/>
          </a:xfrm>
        </p:spPr>
      </p:pic>
    </p:spTree>
    <p:extLst>
      <p:ext uri="{BB962C8B-B14F-4D97-AF65-F5344CB8AC3E}">
        <p14:creationId xmlns:p14="http://schemas.microsoft.com/office/powerpoint/2010/main" val="21373441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D42E3-C07E-6943-6AC9-7A7F449768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01040"/>
          </a:xfrm>
        </p:spPr>
        <p:txBody>
          <a:bodyPr>
            <a:normAutofit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TINJAUAN MANAJEMEN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4365A8A-72F6-FE30-90A8-D91E1AA377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00300" y="1383348"/>
            <a:ext cx="5889310" cy="4958458"/>
          </a:xfrm>
        </p:spPr>
      </p:pic>
    </p:spTree>
    <p:extLst>
      <p:ext uri="{BB962C8B-B14F-4D97-AF65-F5344CB8AC3E}">
        <p14:creationId xmlns:p14="http://schemas.microsoft.com/office/powerpoint/2010/main" val="38570464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AFDE7-A298-08C1-F364-035887A941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5340"/>
          </a:xfrm>
        </p:spPr>
        <p:txBody>
          <a:bodyPr>
            <a:normAutofit fontScale="90000"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ENGUKURAN KEPUASAN PELANGGAN LOKAL)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A55902-9B12-026E-355B-B1B73BAF90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88613"/>
            <a:ext cx="9259146" cy="5140787"/>
          </a:xfrm>
        </p:spPr>
        <p:txBody>
          <a:bodyPr>
            <a:normAutofit fontScale="25000" lnSpcReduction="2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ESIONER KEPUASAN PELANGGAN LOKAL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ujuan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ganalisi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eingi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/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harap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ganalisi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ngka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epuas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ai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ar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i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d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harg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mo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aupu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ya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ya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beri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oleh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laku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rbai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i internal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car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eru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eru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an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erkesinambun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ingkat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laya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d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stribu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ar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tode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ngumpulan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ata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esioner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 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Century Gothic" panose="020B0502020202020204" pitchFamily="34" charset="0"/>
              <a:buChar char="-"/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uesioner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ebar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pad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ya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iput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distributor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ge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un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akhir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tode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rhitungan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Analisa data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laku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car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ntitatif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masing-masi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nilai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adalah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bag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eriku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asar </a:t>
            </a:r>
            <a:r>
              <a:rPr lang="en-US" sz="4800" b="1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Lokal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	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		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S   	=  Sanga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5)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  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4)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R 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etr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3)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S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da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2)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TS 	= Sanga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da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1)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6129346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01A445-A5A8-7C07-DEB9-6E859E2A5F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47700"/>
          </a:xfrm>
        </p:spPr>
        <p:txBody>
          <a:bodyPr>
            <a:normAutofit fontScale="90000"/>
          </a:bodyPr>
          <a:lstStyle/>
          <a:p>
            <a:r>
              <a:rPr kumimoji="0" lang="en-US" sz="29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ENGUKURAN KEPUASAN PELANGGAN INTERNASIONAL)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23BED3-4561-83F8-CA59-8B6501FB2A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168401"/>
            <a:ext cx="8596668" cy="487296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ID" sz="1300" b="1" dirty="0" err="1">
                <a:latin typeface="Century Gothic" panose="020B0502020202020204" pitchFamily="34" charset="0"/>
              </a:rPr>
              <a:t>Tujuan</a:t>
            </a:r>
            <a:r>
              <a:rPr lang="en-ID" sz="1300" b="1" dirty="0">
                <a:latin typeface="Century Gothic" panose="020B0502020202020204" pitchFamily="34" charset="0"/>
              </a:rPr>
              <a:t> :</a:t>
            </a:r>
          </a:p>
          <a:p>
            <a:pPr>
              <a:lnSpc>
                <a:spcPct val="140000"/>
              </a:lnSpc>
              <a:spcBef>
                <a:spcPts val="120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ID" sz="1300" dirty="0" err="1">
                <a:latin typeface="Century Gothic" panose="020B0502020202020204" pitchFamily="34" charset="0"/>
              </a:rPr>
              <a:t>Untuk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menganalisa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antara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keinginan</a:t>
            </a:r>
            <a:r>
              <a:rPr lang="en-ID" sz="1300" dirty="0">
                <a:latin typeface="Century Gothic" panose="020B0502020202020204" pitchFamily="34" charset="0"/>
              </a:rPr>
              <a:t> dan </a:t>
            </a:r>
            <a:r>
              <a:rPr lang="en-ID" sz="1300" dirty="0" err="1">
                <a:latin typeface="Century Gothic" panose="020B0502020202020204" pitchFamily="34" charset="0"/>
              </a:rPr>
              <a:t>harap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pelanggan</a:t>
            </a:r>
            <a:endParaRPr lang="en-ID" sz="1300" dirty="0">
              <a:latin typeface="Century Gothic" panose="020B0502020202020204" pitchFamily="34" charset="0"/>
            </a:endParaRPr>
          </a:p>
          <a:p>
            <a:pPr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ID" sz="1300" dirty="0" err="1">
                <a:latin typeface="Century Gothic" panose="020B0502020202020204" pitchFamily="34" charset="0"/>
              </a:rPr>
              <a:t>Untuk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menganalisa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tingkat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kepuas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pelangg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baik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dari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sisi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produk</a:t>
            </a:r>
            <a:r>
              <a:rPr lang="en-ID" sz="1300" dirty="0">
                <a:latin typeface="Century Gothic" panose="020B0502020202020204" pitchFamily="34" charset="0"/>
              </a:rPr>
              <a:t>, </a:t>
            </a:r>
            <a:r>
              <a:rPr lang="en-ID" sz="1300" dirty="0" err="1">
                <a:latin typeface="Century Gothic" panose="020B0502020202020204" pitchFamily="34" charset="0"/>
              </a:rPr>
              <a:t>harga</a:t>
            </a:r>
            <a:r>
              <a:rPr lang="en-ID" sz="1300" dirty="0">
                <a:latin typeface="Century Gothic" panose="020B0502020202020204" pitchFamily="34" charset="0"/>
              </a:rPr>
              <a:t>, </a:t>
            </a:r>
            <a:r>
              <a:rPr lang="en-ID" sz="1300" dirty="0" err="1">
                <a:latin typeface="Century Gothic" panose="020B0502020202020204" pitchFamily="34" charset="0"/>
              </a:rPr>
              <a:t>promosi</a:t>
            </a:r>
            <a:r>
              <a:rPr lang="en-ID" sz="1300" dirty="0">
                <a:latin typeface="Century Gothic" panose="020B0502020202020204" pitchFamily="34" charset="0"/>
              </a:rPr>
              <a:t>, </a:t>
            </a:r>
            <a:r>
              <a:rPr lang="en-ID" sz="1300" dirty="0" err="1">
                <a:latin typeface="Century Gothic" panose="020B0502020202020204" pitchFamily="34" charset="0"/>
              </a:rPr>
              <a:t>maupu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pelayanan</a:t>
            </a:r>
            <a:r>
              <a:rPr lang="en-ID" sz="1300" dirty="0">
                <a:latin typeface="Century Gothic" panose="020B0502020202020204" pitchFamily="34" charset="0"/>
              </a:rPr>
              <a:t> yang </a:t>
            </a:r>
            <a:r>
              <a:rPr lang="en-ID" sz="1300" dirty="0" err="1">
                <a:latin typeface="Century Gothic" panose="020B0502020202020204" pitchFamily="34" charset="0"/>
              </a:rPr>
              <a:t>diberikan</a:t>
            </a:r>
            <a:r>
              <a:rPr lang="en-ID" sz="1300" dirty="0">
                <a:latin typeface="Century Gothic" panose="020B0502020202020204" pitchFamily="34" charset="0"/>
              </a:rPr>
              <a:t> oleh PT. Chitose </a:t>
            </a:r>
            <a:r>
              <a:rPr lang="en-ID" sz="1300" dirty="0" err="1">
                <a:latin typeface="Century Gothic" panose="020B0502020202020204" pitchFamily="34" charset="0"/>
              </a:rPr>
              <a:t>Internasional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Tbk</a:t>
            </a:r>
            <a:r>
              <a:rPr lang="en-ID" sz="1300" dirty="0">
                <a:latin typeface="Century Gothic" panose="020B0502020202020204" pitchFamily="34" charset="0"/>
              </a:rPr>
              <a:t>.</a:t>
            </a:r>
          </a:p>
          <a:p>
            <a:pPr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ID" sz="1300" dirty="0" err="1">
                <a:latin typeface="Century Gothic" panose="020B0502020202020204" pitchFamily="34" charset="0"/>
              </a:rPr>
              <a:t>Untuk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melakuk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perbaikan</a:t>
            </a:r>
            <a:r>
              <a:rPr lang="en-ID" sz="1300" dirty="0">
                <a:latin typeface="Century Gothic" panose="020B0502020202020204" pitchFamily="34" charset="0"/>
              </a:rPr>
              <a:t> di internal PT. Chitose </a:t>
            </a:r>
            <a:r>
              <a:rPr lang="en-ID" sz="1300" dirty="0" err="1">
                <a:latin typeface="Century Gothic" panose="020B0502020202020204" pitchFamily="34" charset="0"/>
              </a:rPr>
              <a:t>Internasional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Tbk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secara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terus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menerus</a:t>
            </a:r>
            <a:r>
              <a:rPr lang="en-ID" sz="1300" dirty="0">
                <a:latin typeface="Century Gothic" panose="020B0502020202020204" pitchFamily="34" charset="0"/>
              </a:rPr>
              <a:t> dan </a:t>
            </a:r>
            <a:r>
              <a:rPr lang="en-ID" sz="1300" dirty="0" err="1">
                <a:latin typeface="Century Gothic" panose="020B0502020202020204" pitchFamily="34" charset="0"/>
              </a:rPr>
              <a:t>berkesinambungan</a:t>
            </a:r>
            <a:r>
              <a:rPr lang="en-ID" sz="1300" dirty="0">
                <a:latin typeface="Century Gothic" panose="020B0502020202020204" pitchFamily="34" charset="0"/>
              </a:rPr>
              <a:t>.</a:t>
            </a:r>
          </a:p>
          <a:p>
            <a:pPr>
              <a:lnSpc>
                <a:spcPct val="140000"/>
              </a:lnSpc>
              <a:spcBef>
                <a:spcPts val="0"/>
              </a:spcBef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ID" sz="1300" dirty="0" err="1">
                <a:latin typeface="Century Gothic" panose="020B0502020202020204" pitchFamily="34" charset="0"/>
              </a:rPr>
              <a:t>Untuk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meningkatk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kualitas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layanan</a:t>
            </a:r>
            <a:r>
              <a:rPr lang="en-ID" sz="1300" dirty="0">
                <a:latin typeface="Century Gothic" panose="020B0502020202020204" pitchFamily="34" charset="0"/>
              </a:rPr>
              <a:t>, </a:t>
            </a:r>
            <a:r>
              <a:rPr lang="en-ID" sz="1300" dirty="0" err="1">
                <a:latin typeface="Century Gothic" panose="020B0502020202020204" pitchFamily="34" charset="0"/>
              </a:rPr>
              <a:t>kualitas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produk</a:t>
            </a:r>
            <a:r>
              <a:rPr lang="en-ID" sz="1300" dirty="0">
                <a:latin typeface="Century Gothic" panose="020B0502020202020204" pitchFamily="34" charset="0"/>
              </a:rPr>
              <a:t>, </a:t>
            </a:r>
            <a:r>
              <a:rPr lang="en-ID" sz="1300" dirty="0" err="1">
                <a:latin typeface="Century Gothic" panose="020B0502020202020204" pitchFamily="34" charset="0"/>
              </a:rPr>
              <a:t>kualitas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distribusi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dari</a:t>
            </a:r>
            <a:r>
              <a:rPr lang="en-ID" sz="1300" dirty="0">
                <a:latin typeface="Century Gothic" panose="020B0502020202020204" pitchFamily="34" charset="0"/>
              </a:rPr>
              <a:t> PT. Chitose </a:t>
            </a:r>
            <a:r>
              <a:rPr lang="en-ID" sz="1300" dirty="0" err="1">
                <a:latin typeface="Century Gothic" panose="020B0502020202020204" pitchFamily="34" charset="0"/>
              </a:rPr>
              <a:t>Internasional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Tbk</a:t>
            </a:r>
            <a:r>
              <a:rPr lang="en-ID" sz="1300" dirty="0">
                <a:latin typeface="Century Gothic" panose="020B0502020202020204" pitchFamily="34" charset="0"/>
              </a:rPr>
              <a:t>.</a:t>
            </a:r>
          </a:p>
          <a:p>
            <a:pPr marL="0" indent="0">
              <a:buNone/>
            </a:pPr>
            <a:r>
              <a:rPr lang="en-ID" sz="1300" b="1" dirty="0" err="1">
                <a:latin typeface="Century Gothic" panose="020B0502020202020204" pitchFamily="34" charset="0"/>
              </a:rPr>
              <a:t>Metoda</a:t>
            </a:r>
            <a:r>
              <a:rPr lang="en-ID" sz="1300" b="1" dirty="0">
                <a:latin typeface="Century Gothic" panose="020B0502020202020204" pitchFamily="34" charset="0"/>
              </a:rPr>
              <a:t> </a:t>
            </a:r>
            <a:r>
              <a:rPr lang="en-ID" sz="1300" b="1" dirty="0" err="1">
                <a:latin typeface="Century Gothic" panose="020B0502020202020204" pitchFamily="34" charset="0"/>
              </a:rPr>
              <a:t>Pengumpulan</a:t>
            </a:r>
            <a:r>
              <a:rPr lang="en-ID" sz="1300" b="1" dirty="0">
                <a:latin typeface="Century Gothic" panose="020B0502020202020204" pitchFamily="34" charset="0"/>
              </a:rPr>
              <a:t> &amp; </a:t>
            </a:r>
            <a:r>
              <a:rPr lang="en-ID" sz="1300" b="1" dirty="0" err="1">
                <a:latin typeface="Century Gothic" panose="020B0502020202020204" pitchFamily="34" charset="0"/>
              </a:rPr>
              <a:t>Pengolahan</a:t>
            </a:r>
            <a:r>
              <a:rPr lang="en-ID" sz="1300" b="1" dirty="0">
                <a:latin typeface="Century Gothic" panose="020B0502020202020204" pitchFamily="34" charset="0"/>
              </a:rPr>
              <a:t> data :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ID" sz="1300" b="1" dirty="0" err="1">
                <a:latin typeface="Century Gothic" panose="020B0502020202020204" pitchFamily="34" charset="0"/>
              </a:rPr>
              <a:t>Kuesioner</a:t>
            </a:r>
            <a:r>
              <a:rPr lang="en-ID" sz="1300" b="1" dirty="0">
                <a:latin typeface="Century Gothic" panose="020B0502020202020204" pitchFamily="34" charset="0"/>
              </a:rPr>
              <a:t> :</a:t>
            </a:r>
          </a:p>
          <a:p>
            <a:pPr marL="628650" lvl="1">
              <a:lnSpc>
                <a:spcPct val="130000"/>
              </a:lnSpc>
              <a:buClr>
                <a:schemeClr val="tx1"/>
              </a:buClr>
            </a:pPr>
            <a:r>
              <a:rPr lang="en-ID" sz="1300" dirty="0" err="1">
                <a:latin typeface="Century Gothic" panose="020B0502020202020204" pitchFamily="34" charset="0"/>
              </a:rPr>
              <a:t>Kuesioner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disebark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kepada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pelanggan</a:t>
            </a:r>
            <a:r>
              <a:rPr lang="en-ID" sz="1300" dirty="0">
                <a:latin typeface="Century Gothic" panose="020B0502020202020204" pitchFamily="34" charset="0"/>
              </a:rPr>
              <a:t> PT. Chitose </a:t>
            </a:r>
            <a:r>
              <a:rPr lang="en-ID" sz="1300" dirty="0" err="1">
                <a:latin typeface="Century Gothic" panose="020B0502020202020204" pitchFamily="34" charset="0"/>
              </a:rPr>
              <a:t>Internasional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Tbk</a:t>
            </a:r>
            <a:r>
              <a:rPr lang="en-ID" sz="1300" dirty="0">
                <a:latin typeface="Century Gothic" panose="020B0502020202020204" pitchFamily="34" charset="0"/>
              </a:rPr>
              <a:t>. yang </a:t>
            </a:r>
            <a:r>
              <a:rPr lang="en-ID" sz="1300" dirty="0" err="1">
                <a:latin typeface="Century Gothic" panose="020B0502020202020204" pitchFamily="34" charset="0"/>
              </a:rPr>
              <a:t>meliputi</a:t>
            </a:r>
            <a:r>
              <a:rPr lang="en-ID" sz="1300" dirty="0">
                <a:latin typeface="Century Gothic" panose="020B0502020202020204" pitchFamily="34" charset="0"/>
              </a:rPr>
              <a:t> pada buyer international.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ID" sz="1300" b="1" dirty="0" err="1">
                <a:latin typeface="Century Gothic" panose="020B0502020202020204" pitchFamily="34" charset="0"/>
              </a:rPr>
              <a:t>Metode</a:t>
            </a:r>
            <a:r>
              <a:rPr lang="en-ID" sz="1300" b="1" dirty="0">
                <a:latin typeface="Century Gothic" panose="020B0502020202020204" pitchFamily="34" charset="0"/>
              </a:rPr>
              <a:t> </a:t>
            </a:r>
            <a:r>
              <a:rPr lang="en-ID" sz="1300" b="1" dirty="0" err="1">
                <a:latin typeface="Century Gothic" panose="020B0502020202020204" pitchFamily="34" charset="0"/>
              </a:rPr>
              <a:t>perhitungan</a:t>
            </a:r>
            <a:r>
              <a:rPr lang="en-ID" sz="1300" b="1" dirty="0">
                <a:latin typeface="Century Gothic" panose="020B0502020202020204" pitchFamily="34" charset="0"/>
              </a:rPr>
              <a:t> :</a:t>
            </a:r>
          </a:p>
          <a:p>
            <a:pPr marL="342000" indent="-342000">
              <a:buNone/>
            </a:pPr>
            <a:r>
              <a:rPr lang="en-ID" dirty="0"/>
              <a:t>	</a:t>
            </a:r>
            <a:r>
              <a:rPr lang="en-ID" sz="1300" dirty="0">
                <a:latin typeface="Century Gothic" panose="020B0502020202020204" pitchFamily="34" charset="0"/>
              </a:rPr>
              <a:t>Analisa data </a:t>
            </a:r>
            <a:r>
              <a:rPr lang="en-ID" sz="1300" dirty="0" err="1">
                <a:latin typeface="Century Gothic" panose="020B0502020202020204" pitchFamily="34" charset="0"/>
              </a:rPr>
              <a:t>dilakuk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secara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kuantitatif</a:t>
            </a:r>
            <a:r>
              <a:rPr lang="en-ID" sz="1300" dirty="0">
                <a:latin typeface="Century Gothic" panose="020B0502020202020204" pitchFamily="34" charset="0"/>
              </a:rPr>
              <a:t>. </a:t>
            </a:r>
            <a:r>
              <a:rPr lang="en-ID" sz="1300" dirty="0" err="1">
                <a:latin typeface="Century Gothic" panose="020B0502020202020204" pitchFamily="34" charset="0"/>
              </a:rPr>
              <a:t>Bobot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nilai</a:t>
            </a:r>
            <a:r>
              <a:rPr lang="en-ID" sz="1300" dirty="0">
                <a:latin typeface="Century Gothic" panose="020B0502020202020204" pitchFamily="34" charset="0"/>
              </a:rPr>
              <a:t> masing-masing </a:t>
            </a:r>
            <a:r>
              <a:rPr lang="en-ID" sz="1300" dirty="0" err="1">
                <a:latin typeface="Century Gothic" panose="020B0502020202020204" pitchFamily="34" charset="0"/>
              </a:rPr>
              <a:t>penilaian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adalah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sebagai</a:t>
            </a:r>
            <a:r>
              <a:rPr lang="en-ID" sz="1300" dirty="0">
                <a:latin typeface="Century Gothic" panose="020B0502020202020204" pitchFamily="34" charset="0"/>
              </a:rPr>
              <a:t> </a:t>
            </a:r>
            <a:r>
              <a:rPr lang="en-ID" sz="1300" dirty="0" err="1">
                <a:latin typeface="Century Gothic" panose="020B0502020202020204" pitchFamily="34" charset="0"/>
              </a:rPr>
              <a:t>berikut</a:t>
            </a:r>
            <a:r>
              <a:rPr lang="en-ID" sz="1300" dirty="0">
                <a:latin typeface="Century Gothic" panose="020B0502020202020204" pitchFamily="34" charset="0"/>
              </a:rPr>
              <a:t> :</a:t>
            </a:r>
          </a:p>
          <a:p>
            <a:pPr marL="630000" lvl="1" indent="-284400">
              <a:lnSpc>
                <a:spcPct val="130000"/>
              </a:lnSpc>
              <a:spcBef>
                <a:spcPts val="1200"/>
              </a:spcBef>
              <a:buClrTx/>
            </a:pPr>
            <a:r>
              <a:rPr lang="en-ID" sz="1300" dirty="0">
                <a:latin typeface="Century Gothic" panose="020B0502020202020204" pitchFamily="34" charset="0"/>
              </a:rPr>
              <a:t>Very Agree = </a:t>
            </a:r>
            <a:r>
              <a:rPr lang="en-ID" sz="1300" dirty="0" err="1">
                <a:latin typeface="Century Gothic" panose="020B0502020202020204" pitchFamily="34" charset="0"/>
              </a:rPr>
              <a:t>Bobot</a:t>
            </a:r>
            <a:r>
              <a:rPr lang="en-ID" sz="1300" dirty="0">
                <a:latin typeface="Century Gothic" panose="020B0502020202020204" pitchFamily="34" charset="0"/>
              </a:rPr>
              <a:t> 4</a:t>
            </a:r>
          </a:p>
          <a:p>
            <a:pPr marL="630000" lvl="1" indent="-284400">
              <a:lnSpc>
                <a:spcPct val="130000"/>
              </a:lnSpc>
              <a:spcBef>
                <a:spcPts val="0"/>
              </a:spcBef>
              <a:buClrTx/>
            </a:pPr>
            <a:r>
              <a:rPr lang="en-ID" sz="1300" dirty="0">
                <a:latin typeface="Century Gothic" panose="020B0502020202020204" pitchFamily="34" charset="0"/>
              </a:rPr>
              <a:t>Agree = </a:t>
            </a:r>
            <a:r>
              <a:rPr lang="en-ID" sz="1300" dirty="0" err="1">
                <a:latin typeface="Century Gothic" panose="020B0502020202020204" pitchFamily="34" charset="0"/>
              </a:rPr>
              <a:t>Bobot</a:t>
            </a:r>
            <a:r>
              <a:rPr lang="en-ID" sz="1300" dirty="0">
                <a:latin typeface="Century Gothic" panose="020B0502020202020204" pitchFamily="34" charset="0"/>
              </a:rPr>
              <a:t> 3</a:t>
            </a:r>
          </a:p>
          <a:p>
            <a:pPr marL="630000" lvl="1" indent="-284400">
              <a:lnSpc>
                <a:spcPct val="130000"/>
              </a:lnSpc>
              <a:spcBef>
                <a:spcPts val="0"/>
              </a:spcBef>
              <a:buClrTx/>
            </a:pPr>
            <a:r>
              <a:rPr lang="en-ID" sz="1300" dirty="0">
                <a:latin typeface="Century Gothic" panose="020B0502020202020204" pitchFamily="34" charset="0"/>
              </a:rPr>
              <a:t>Less Agree = </a:t>
            </a:r>
            <a:r>
              <a:rPr lang="en-ID" sz="1300" dirty="0" err="1">
                <a:latin typeface="Century Gothic" panose="020B0502020202020204" pitchFamily="34" charset="0"/>
              </a:rPr>
              <a:t>Bobot</a:t>
            </a:r>
            <a:r>
              <a:rPr lang="en-ID" sz="1300" dirty="0">
                <a:latin typeface="Century Gothic" panose="020B0502020202020204" pitchFamily="34" charset="0"/>
              </a:rPr>
              <a:t> 2</a:t>
            </a:r>
          </a:p>
          <a:p>
            <a:pPr marL="630000" lvl="1" indent="-284400">
              <a:lnSpc>
                <a:spcPct val="130000"/>
              </a:lnSpc>
              <a:spcBef>
                <a:spcPts val="0"/>
              </a:spcBef>
              <a:buClrTx/>
            </a:pPr>
            <a:r>
              <a:rPr lang="en-ID" sz="1300" dirty="0">
                <a:latin typeface="Century Gothic" panose="020B0502020202020204" pitchFamily="34" charset="0"/>
              </a:rPr>
              <a:t>Not Agree = </a:t>
            </a:r>
            <a:r>
              <a:rPr lang="en-ID" sz="1300" dirty="0" err="1">
                <a:latin typeface="Century Gothic" panose="020B0502020202020204" pitchFamily="34" charset="0"/>
              </a:rPr>
              <a:t>Bobot</a:t>
            </a:r>
            <a:r>
              <a:rPr lang="en-ID" sz="1300" dirty="0">
                <a:latin typeface="Century Gothic" panose="020B0502020202020204" pitchFamily="34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88079212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9EC723-3069-F342-D592-301B6E0D7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556591"/>
            <a:ext cx="8596668" cy="866691"/>
          </a:xfrm>
        </p:spPr>
        <p:txBody>
          <a:bodyPr>
            <a:normAutofit/>
          </a:bodyPr>
          <a:lstStyle/>
          <a:p>
            <a:pPr marL="444500" indent="-444500"/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DAFTAR PERATURAN PERUNDANGAN LINGKUNGAN, K3 DAN PERSYARATAN LAIN)</a:t>
            </a:r>
            <a:endParaRPr lang="en-ID" dirty="0"/>
          </a:p>
        </p:txBody>
      </p:sp>
      <p:pic>
        <p:nvPicPr>
          <p:cNvPr id="17" name="Content Placeholder 16">
            <a:extLst>
              <a:ext uri="{FF2B5EF4-FFF2-40B4-BE49-F238E27FC236}">
                <a16:creationId xmlns:a16="http://schemas.microsoft.com/office/drawing/2014/main" id="{79D37186-08FC-B0AF-2D13-D2EF2D74FE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6003" y="1309798"/>
            <a:ext cx="8914576" cy="5091002"/>
          </a:xfrm>
        </p:spPr>
      </p:pic>
    </p:spTree>
    <p:extLst>
      <p:ext uri="{BB962C8B-B14F-4D97-AF65-F5344CB8AC3E}">
        <p14:creationId xmlns:p14="http://schemas.microsoft.com/office/powerpoint/2010/main" val="21872815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FFA4DD-8057-F817-6C79-351E2B0E20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55320"/>
          </a:xfrm>
        </p:spPr>
        <p:txBody>
          <a:bodyPr>
            <a:normAutofit fontScale="90000"/>
          </a:bodyPr>
          <a:lstStyle/>
          <a:p>
            <a:pPr marL="444500" indent="-444500"/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MONITORING PENCAPAIAN SASARAN MUTU LINGKUNGAN)</a:t>
            </a:r>
            <a:endParaRPr lang="en-ID" dirty="0"/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3AA553A1-EBBE-BF41-D515-2475C742CE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4530108"/>
              </p:ext>
            </p:extLst>
          </p:nvPr>
        </p:nvGraphicFramePr>
        <p:xfrm>
          <a:off x="754381" y="1423283"/>
          <a:ext cx="9014458" cy="4579419"/>
        </p:xfrm>
        <a:graphic>
          <a:graphicData uri="http://schemas.openxmlformats.org/drawingml/2006/table">
            <a:tbl>
              <a:tblPr firstRow="1" firstCol="1" bandRow="1"/>
              <a:tblGrid>
                <a:gridCol w="217367">
                  <a:extLst>
                    <a:ext uri="{9D8B030D-6E8A-4147-A177-3AD203B41FA5}">
                      <a16:colId xmlns:a16="http://schemas.microsoft.com/office/drawing/2014/main" val="2020680049"/>
                    </a:ext>
                  </a:extLst>
                </a:gridCol>
                <a:gridCol w="316126">
                  <a:extLst>
                    <a:ext uri="{9D8B030D-6E8A-4147-A177-3AD203B41FA5}">
                      <a16:colId xmlns:a16="http://schemas.microsoft.com/office/drawing/2014/main" val="248976096"/>
                    </a:ext>
                  </a:extLst>
                </a:gridCol>
                <a:gridCol w="1071318">
                  <a:extLst>
                    <a:ext uri="{9D8B030D-6E8A-4147-A177-3AD203B41FA5}">
                      <a16:colId xmlns:a16="http://schemas.microsoft.com/office/drawing/2014/main" val="2242610596"/>
                    </a:ext>
                  </a:extLst>
                </a:gridCol>
                <a:gridCol w="2181273">
                  <a:extLst>
                    <a:ext uri="{9D8B030D-6E8A-4147-A177-3AD203B41FA5}">
                      <a16:colId xmlns:a16="http://schemas.microsoft.com/office/drawing/2014/main" val="3199907316"/>
                    </a:ext>
                  </a:extLst>
                </a:gridCol>
                <a:gridCol w="1475257">
                  <a:extLst>
                    <a:ext uri="{9D8B030D-6E8A-4147-A177-3AD203B41FA5}">
                      <a16:colId xmlns:a16="http://schemas.microsoft.com/office/drawing/2014/main" val="2968301748"/>
                    </a:ext>
                  </a:extLst>
                </a:gridCol>
                <a:gridCol w="1299632">
                  <a:extLst>
                    <a:ext uri="{9D8B030D-6E8A-4147-A177-3AD203B41FA5}">
                      <a16:colId xmlns:a16="http://schemas.microsoft.com/office/drawing/2014/main" val="3762133436"/>
                    </a:ext>
                  </a:extLst>
                </a:gridCol>
                <a:gridCol w="378180">
                  <a:extLst>
                    <a:ext uri="{9D8B030D-6E8A-4147-A177-3AD203B41FA5}">
                      <a16:colId xmlns:a16="http://schemas.microsoft.com/office/drawing/2014/main" val="2959334895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916673101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2749162655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2921537189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1780241906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1335664159"/>
                    </a:ext>
                  </a:extLst>
                </a:gridCol>
              </a:tblGrid>
              <a:tr h="1752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LINGKUNGA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1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ROGRESS</a:t>
                      </a:r>
                      <a:endParaRPr lang="en-ID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3199696"/>
                  </a:ext>
                </a:extLst>
              </a:tr>
              <a:tr h="2159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A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FEB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R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PR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I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U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1274460"/>
                  </a:ext>
                </a:extLst>
              </a:tr>
              <a:tr h="4978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kai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ap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ID" sz="1000" i="1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view 5 produk per bul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2119423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06872283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laksanakan patroli lingkungan  dan 5S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bul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1433268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General Affair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 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6987861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jian emisi, udara dan penerangan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 jadwal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4661710"/>
                  </a:ext>
                </a:extLst>
              </a:tr>
              <a:tr h="4384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am pengelolaan dan pemanfaatan limbah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program per semester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8377180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Management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lola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607830"/>
                  </a:ext>
                </a:extLst>
              </a:tr>
              <a:tr h="8363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ystem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capai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arget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Solid Waste (refer to BSC CMS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buFont typeface="Calibri" panose="020F0502020204030204" pitchFamily="34" charset="0"/>
                        <a:buChar char="-"/>
                      </a:pPr>
                      <a:r>
                        <a:rPr lang="de-DE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ggunakan dua muka kertas untuk print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cara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perles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ATK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4030184"/>
                  </a:ext>
                </a:extLst>
              </a:tr>
              <a:tr h="6608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 penggunaan energi listrik turun (refer to BSC CMS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ektivitas penggunaan listrik (komputer, lampu, dispenser, AC, dll)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ribusi dalam target efisiensi 5% dari budget biaya listrik perusaha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83601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28342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2D0254-F1A6-0660-FD6C-65FCEE8614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10286501" cy="681318"/>
          </a:xfrm>
        </p:spPr>
        <p:txBody>
          <a:bodyPr>
            <a:normAutofit/>
          </a:bodyPr>
          <a:lstStyle/>
          <a:p>
            <a:r>
              <a:rPr lang="en-US" sz="3200" dirty="0"/>
              <a:t>SISTEM MANAJEMEN PT. CHITOSE INTERNASINAL </a:t>
            </a:r>
            <a:r>
              <a:rPr lang="en-US" sz="3200" dirty="0" err="1"/>
              <a:t>Tbk</a:t>
            </a:r>
            <a:endParaRPr lang="en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FA6897-6D85-5E4E-7731-F9029F14C2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290917"/>
            <a:ext cx="10837334" cy="4957483"/>
          </a:xfrm>
        </p:spPr>
        <p:txBody>
          <a:bodyPr>
            <a:normAutofit/>
          </a:bodyPr>
          <a:lstStyle/>
          <a:p>
            <a:r>
              <a:rPr lang="en-US" sz="2400" dirty="0"/>
              <a:t>PT. Chitose </a:t>
            </a:r>
            <a:r>
              <a:rPr lang="en-US" sz="2400" dirty="0" err="1"/>
              <a:t>mengimplementasikan</a:t>
            </a:r>
            <a:r>
              <a:rPr lang="en-US" sz="2400" dirty="0"/>
              <a:t> Sistem </a:t>
            </a:r>
            <a:r>
              <a:rPr lang="en-US" sz="2400" dirty="0" err="1"/>
              <a:t>manejemen</a:t>
            </a:r>
            <a:r>
              <a:rPr lang="en-US" sz="2400" dirty="0"/>
              <a:t> </a:t>
            </a:r>
            <a:r>
              <a:rPr lang="en-US" sz="2400" dirty="0" err="1"/>
              <a:t>terintegrasi</a:t>
            </a:r>
            <a:r>
              <a:rPr lang="en-US" sz="2400" dirty="0"/>
              <a:t> ISO 9001:2015, ISO 14001:2015 dan ISO 45001:2018</a:t>
            </a:r>
          </a:p>
          <a:p>
            <a:r>
              <a:rPr lang="en-US" sz="2400" dirty="0" err="1"/>
              <a:t>Sejak</a:t>
            </a:r>
            <a:r>
              <a:rPr lang="en-US" sz="2400" dirty="0"/>
              <a:t> 01 </a:t>
            </a:r>
            <a:r>
              <a:rPr lang="en-US" sz="2400" dirty="0" err="1"/>
              <a:t>Agustus</a:t>
            </a:r>
            <a:r>
              <a:rPr lang="en-US" sz="2400" dirty="0"/>
              <a:t> dan 03 </a:t>
            </a:r>
            <a:r>
              <a:rPr lang="en-US" sz="2400" dirty="0" err="1"/>
              <a:t>Agustus</a:t>
            </a:r>
            <a:r>
              <a:rPr lang="en-US" sz="2400" dirty="0"/>
              <a:t> 2023 PT. Chitose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ISO 9001:2015, 14001:2015 dan 45001:2018 oleh Lembaga </a:t>
            </a:r>
            <a:r>
              <a:rPr lang="en-US" sz="2400" dirty="0" err="1"/>
              <a:t>Sertifikasi</a:t>
            </a:r>
            <a:r>
              <a:rPr lang="en-US" sz="2400" dirty="0"/>
              <a:t> PT. URS Indonesia</a:t>
            </a:r>
            <a:endParaRPr lang="en-ID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28795E0-2588-260F-A835-53C2E839D7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4188" y="3448245"/>
            <a:ext cx="1856034" cy="26532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B476899-6173-2A0B-C19D-583A355772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1096" y="3435919"/>
            <a:ext cx="1878356" cy="265328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2F0B21F-E16A-D783-0B51-4F8C454EF4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7091" y="3429000"/>
            <a:ext cx="1861953" cy="2653284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1459678-3386-4042-A472-CAE1C14B8A3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5011" y="3448245"/>
            <a:ext cx="1877329" cy="264091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F00029E-C02B-53F3-E25A-A9D3DCB4E17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94782" y="3435919"/>
            <a:ext cx="1873838" cy="2639446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10824CF-24BD-1322-C763-B79A180BD32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561021" y="3448245"/>
            <a:ext cx="1856034" cy="2645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11258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F7AA89-6027-FC88-FE19-0234B93B33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9039160" cy="601980"/>
          </a:xfrm>
        </p:spPr>
        <p:txBody>
          <a:bodyPr>
            <a:normAutofit fontScale="90000"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MONITORING PENCAPAIAN SASARAN MUTU K3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80B863A-2302-F975-ABE9-C6010149434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6353112"/>
              </p:ext>
            </p:extLst>
          </p:nvPr>
        </p:nvGraphicFramePr>
        <p:xfrm>
          <a:off x="677335" y="1211580"/>
          <a:ext cx="9335347" cy="4436962"/>
        </p:xfrm>
        <a:graphic>
          <a:graphicData uri="http://schemas.openxmlformats.org/drawingml/2006/table">
            <a:tbl>
              <a:tblPr firstRow="1" firstCol="1" bandRow="1"/>
              <a:tblGrid>
                <a:gridCol w="336846">
                  <a:extLst>
                    <a:ext uri="{9D8B030D-6E8A-4147-A177-3AD203B41FA5}">
                      <a16:colId xmlns:a16="http://schemas.microsoft.com/office/drawing/2014/main" val="2302187107"/>
                    </a:ext>
                  </a:extLst>
                </a:gridCol>
                <a:gridCol w="1168291">
                  <a:extLst>
                    <a:ext uri="{9D8B030D-6E8A-4147-A177-3AD203B41FA5}">
                      <a16:colId xmlns:a16="http://schemas.microsoft.com/office/drawing/2014/main" val="3399147808"/>
                    </a:ext>
                  </a:extLst>
                </a:gridCol>
                <a:gridCol w="2254475">
                  <a:extLst>
                    <a:ext uri="{9D8B030D-6E8A-4147-A177-3AD203B41FA5}">
                      <a16:colId xmlns:a16="http://schemas.microsoft.com/office/drawing/2014/main" val="10154626"/>
                    </a:ext>
                  </a:extLst>
                </a:gridCol>
                <a:gridCol w="1574316">
                  <a:extLst>
                    <a:ext uri="{9D8B030D-6E8A-4147-A177-3AD203B41FA5}">
                      <a16:colId xmlns:a16="http://schemas.microsoft.com/office/drawing/2014/main" val="1720014263"/>
                    </a:ext>
                  </a:extLst>
                </a:gridCol>
                <a:gridCol w="1306651">
                  <a:extLst>
                    <a:ext uri="{9D8B030D-6E8A-4147-A177-3AD203B41FA5}">
                      <a16:colId xmlns:a16="http://schemas.microsoft.com/office/drawing/2014/main" val="1132800109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829290859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3587445262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723877287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18379300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703383894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319585012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245250715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874862112"/>
                    </a:ext>
                  </a:extLst>
                </a:gridCol>
              </a:tblGrid>
              <a:tr h="136417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 K3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PI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RGET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ESS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4235691"/>
                  </a:ext>
                </a:extLst>
              </a:tr>
              <a:tr h="27908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EB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R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PR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I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L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G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31586"/>
                  </a:ext>
                </a:extLst>
              </a:tr>
              <a:tr h="39878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search and Development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celaka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(</a:t>
                      </a:r>
                      <a:r>
                        <a:rPr lang="en-ID" sz="800" i="1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jadi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r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6514982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uman Research and General 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i-FI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dwal dan Pelaksanaan patroli K3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062393"/>
                  </a:ext>
                </a:extLst>
              </a:tr>
              <a:tr h="26386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ffair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aatan penggunaan APD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%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2128687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celaka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r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6278745"/>
                  </a:ext>
                </a:extLst>
              </a:tr>
              <a:tr h="26386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rporate 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 Jumlah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jadian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2562929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gement System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 jumlah temuan patroli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9801186"/>
                  </a:ext>
                </a:extLst>
              </a:tr>
              <a:tr h="5644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ufaktur System Development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dan berperan aktif dalam menurunkan jumlah kecelakaan kerja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tim HSE dalam pembuatan rambu-rambu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78144477"/>
                  </a:ext>
                </a:extLst>
              </a:tr>
              <a:tr h="7070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tim HSE dalam program-program pelaksanaan training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10241860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buat route pejalan kaki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8436974"/>
                  </a:ext>
                </a:extLst>
              </a:tr>
              <a:tr h="7070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dan bekerjasama dengan HSE dalam pembuatan SOP pejalan kaki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3768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75105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57AEF9-9E37-EABD-30EE-EAC01EC9C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8983501" cy="632460"/>
          </a:xfrm>
        </p:spPr>
        <p:txBody>
          <a:bodyPr>
            <a:normAutofit fontScale="90000"/>
          </a:bodyPr>
          <a:lstStyle/>
          <a:p>
            <a:pPr marL="715963" indent="-715963"/>
            <a:r>
              <a: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lang="en-US" sz="2000" i="1" dirty="0">
                <a:solidFill>
                  <a:srgbClr val="90C226"/>
                </a:solidFill>
                <a:latin typeface="Trebuchet MS" panose="020B0603020202020204"/>
              </a:rPr>
              <a:t>FLOW PROSES PENGENDALIAN PRODUK TIDAK SESUA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6F490CC-D90A-34C9-63B8-AF48D0F421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75477" y="1242060"/>
            <a:ext cx="3822987" cy="4612961"/>
          </a:xfrm>
        </p:spPr>
      </p:pic>
    </p:spTree>
    <p:extLst>
      <p:ext uri="{BB962C8B-B14F-4D97-AF65-F5344CB8AC3E}">
        <p14:creationId xmlns:p14="http://schemas.microsoft.com/office/powerpoint/2010/main" val="407170459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3BF312-A102-AC36-630F-A7A0FEAB2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6280"/>
          </a:xfrm>
        </p:spPr>
        <p:txBody>
          <a:bodyPr>
            <a:normAutofit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TA KONTROL HARIAN PRODUK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C71A493-1C07-BF01-CDE7-0143D014A0D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10840" y="1346274"/>
            <a:ext cx="4114800" cy="4978173"/>
          </a:xfrm>
        </p:spPr>
      </p:pic>
    </p:spTree>
    <p:extLst>
      <p:ext uri="{BB962C8B-B14F-4D97-AF65-F5344CB8AC3E}">
        <p14:creationId xmlns:p14="http://schemas.microsoft.com/office/powerpoint/2010/main" val="82524407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4F8677-C71E-059F-712A-8C9EE39A74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6602" y="490274"/>
            <a:ext cx="8596668" cy="672444"/>
          </a:xfrm>
        </p:spPr>
        <p:txBody>
          <a:bodyPr/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NYELIDIKAN INSID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AF6B07D-5B8E-C1D9-7255-68FB542D7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080" y="1165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239C8AD-7E5D-7962-7094-0C9D4E9D34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130"/>
              </p:ext>
            </p:extLst>
          </p:nvPr>
        </p:nvGraphicFramePr>
        <p:xfrm>
          <a:off x="2355564" y="1282044"/>
          <a:ext cx="5138745" cy="4966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10765" imgH="8094805" progId="Visio.Drawing.11">
                  <p:embed/>
                </p:oleObj>
              </mc:Choice>
              <mc:Fallback>
                <p:oleObj name="Visio" r:id="rId2" imgW="6510765" imgH="80948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564" y="1282044"/>
                        <a:ext cx="5138745" cy="4966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73876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15FC6-C137-464D-ADA3-324CF5896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7091" y="522136"/>
            <a:ext cx="8596668" cy="765976"/>
          </a:xfrm>
        </p:spPr>
        <p:txBody>
          <a:bodyPr>
            <a:normAutofit fontScale="90000"/>
          </a:bodyPr>
          <a:lstStyle/>
          <a:p>
            <a:pPr marL="541338" indent="-541338"/>
            <a:r>
              <a:rPr kumimoji="0" lang="en-US" sz="27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ORMULIR TEMUAN KETIDAKSESUAIAN &amp; TINDAKAN PERBAIKAN / F.TKTP – AUDIT INTERNAL SISTEM MANAJEME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CCDA2AA-588D-C347-94F9-CCDFD6CF1F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3015" t="13933" r="13031" b="7657"/>
          <a:stretch/>
        </p:blipFill>
        <p:spPr bwMode="auto">
          <a:xfrm>
            <a:off x="957152" y="1288112"/>
            <a:ext cx="9111944" cy="49602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122079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3B903-856C-E2EF-7A8A-F4B3763B41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560320"/>
            <a:ext cx="8596668" cy="348104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96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ERIMAKASIH</a:t>
            </a:r>
            <a:endParaRPr lang="en-ID" sz="9600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673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FE1999-F3E2-2301-A518-0E444EE6F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4723"/>
          </a:xfrm>
        </p:spPr>
        <p:txBody>
          <a:bodyPr>
            <a:normAutofit/>
          </a:bodyPr>
          <a:lstStyle/>
          <a:p>
            <a:r>
              <a:rPr lang="en-US" sz="3200" dirty="0"/>
              <a:t>KENAPA SISTEM MANAJEMEN TERINTEGRASI</a:t>
            </a:r>
            <a:endParaRPr lang="en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2CC3D-506E-7B3D-9A7D-63BDEDD580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39695"/>
            <a:ext cx="8596668" cy="4601668"/>
          </a:xfrm>
        </p:spPr>
        <p:txBody>
          <a:bodyPr/>
          <a:lstStyle/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usaha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hany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punya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a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rup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bu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2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is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ISO 9001; ISO 14001; ISO 45001:2018)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enuh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syar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s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Sistem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rinteg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man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epart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i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erap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ny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ntu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enti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enuh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bed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man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usah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punya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u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audi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ad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wak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ama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0" indent="0"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046361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2A0EE-5B2A-F107-D1EA-9520ECD937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02468"/>
          </a:xfrm>
        </p:spPr>
        <p:txBody>
          <a:bodyPr>
            <a:normAutofit/>
          </a:bodyPr>
          <a:lstStyle/>
          <a:p>
            <a:r>
              <a:rPr lang="en-US" sz="3200" dirty="0"/>
              <a:t>MANFAAT MANAJEMEN TERINTEGRASI BUAT PERUSAHAAN PT. CHITOSE</a:t>
            </a:r>
            <a:endParaRPr lang="en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FE2EDA-5A86-9502-C2F8-ED09F51BDC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789889"/>
            <a:ext cx="8768223" cy="4059678"/>
          </a:xfrm>
        </p:spPr>
        <p:txBody>
          <a:bodyPr>
            <a:normAutofit fontScale="70000" lnSpcReduction="20000"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ingkat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fokus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isnis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elol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Risiko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Usaha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onf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nt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system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individu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uplikas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irok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udit Internal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kstern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fektif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&amp;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fisie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yederhan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rtifik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Hem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S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mbe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y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usia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nurun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Biaya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anajemen</a:t>
            </a:r>
            <a:endParaRPr lang="en-ID" sz="2400" dirty="0">
              <a:solidFill>
                <a:schemeClr val="tx1"/>
              </a:solidFill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mfasilitasi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Perbai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Berkelanjutan</a:t>
            </a:r>
            <a:endParaRPr lang="en-ID" sz="2400" dirty="0">
              <a:solidFill>
                <a:schemeClr val="tx1"/>
              </a:solidFill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nghem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Waktu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mbar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kstern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aik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ningkat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Kepuas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Pelangga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endParaRPr lang="en-ID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0D939A7B-01C1-D8FF-9DFF-DE4E3D117E76}"/>
              </a:ext>
            </a:extLst>
          </p:cNvPr>
          <p:cNvSpPr txBox="1">
            <a:spLocks/>
          </p:cNvSpPr>
          <p:nvPr/>
        </p:nvSpPr>
        <p:spPr>
          <a:xfrm>
            <a:off x="677332" y="5793627"/>
            <a:ext cx="7388765" cy="267521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250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200" i="1" dirty="0" err="1"/>
              <a:t>Sumber</a:t>
            </a:r>
            <a:r>
              <a:rPr lang="en-US" sz="3200" i="1" dirty="0"/>
              <a:t> : Evodia Global </a:t>
            </a:r>
            <a:r>
              <a:rPr lang="en-US" sz="3200" i="1" dirty="0" err="1"/>
              <a:t>Sertifikasi</a:t>
            </a:r>
            <a:r>
              <a:rPr lang="en-US" sz="3200" i="1" dirty="0"/>
              <a:t>, </a:t>
            </a:r>
            <a:r>
              <a:rPr lang="en-US" sz="3200" i="1" dirty="0" err="1"/>
              <a:t>referensi</a:t>
            </a:r>
            <a:r>
              <a:rPr lang="en-US" sz="3200" i="1" dirty="0"/>
              <a:t> : </a:t>
            </a:r>
            <a:r>
              <a:rPr lang="en-US" sz="3200" i="1" dirty="0" err="1"/>
              <a:t>Muzaimi</a:t>
            </a:r>
            <a:r>
              <a:rPr lang="en-US" sz="3200" i="1" dirty="0"/>
              <a:t>, H., Chew, B. C, Hamid, Hamid, S.R. (2016). Integrated  Management System : The Integration of ISO 9001, ISO 14001 OHSAS 18001 and ISO 31000 </a:t>
            </a:r>
            <a:endParaRPr lang="en-ID" sz="3200" i="1" dirty="0"/>
          </a:p>
        </p:txBody>
      </p:sp>
    </p:spTree>
    <p:extLst>
      <p:ext uri="{BB962C8B-B14F-4D97-AF65-F5344CB8AC3E}">
        <p14:creationId xmlns:p14="http://schemas.microsoft.com/office/powerpoint/2010/main" val="15170220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90245D-0124-D416-CECC-94B636C97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599"/>
            <a:ext cx="9352787" cy="1112197"/>
          </a:xfrm>
        </p:spPr>
        <p:txBody>
          <a:bodyPr>
            <a:noAutofit/>
          </a:bodyPr>
          <a:lstStyle/>
          <a:p>
            <a:r>
              <a:rPr lang="en-US" dirty="0"/>
              <a:t>PENERAPAN KLAUSUL SISTEM MANAJEMEN TERINTEGRASI ISO DI CHITOSE </a:t>
            </a:r>
            <a:endParaRPr lang="en-ID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8F600AB-B220-CA73-3714-03C2B4636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890" y="1858296"/>
            <a:ext cx="9047695" cy="446876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>
                <a:solidFill>
                  <a:srgbClr val="99FF66"/>
                </a:solidFill>
              </a:rPr>
              <a:t>Ruang </a:t>
            </a:r>
            <a:r>
              <a:rPr lang="en-US" sz="2400" dirty="0" err="1">
                <a:solidFill>
                  <a:srgbClr val="99FF66"/>
                </a:solidFill>
              </a:rPr>
              <a:t>Lingkup</a:t>
            </a:r>
            <a:endParaRPr lang="en-US" sz="2400" dirty="0">
              <a:solidFill>
                <a:srgbClr val="99FF66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>
                <a:solidFill>
                  <a:srgbClr val="99FF66"/>
                </a:solidFill>
              </a:rPr>
              <a:t>Acuan</a:t>
            </a:r>
            <a:r>
              <a:rPr lang="en-US" sz="2400" dirty="0">
                <a:solidFill>
                  <a:srgbClr val="99FF66"/>
                </a:solidFill>
              </a:rPr>
              <a:t> </a:t>
            </a:r>
            <a:r>
              <a:rPr lang="en-US" sz="2400" dirty="0" err="1">
                <a:solidFill>
                  <a:srgbClr val="99FF66"/>
                </a:solidFill>
              </a:rPr>
              <a:t>Normatif</a:t>
            </a:r>
            <a:endParaRPr lang="en-US" sz="2400" dirty="0">
              <a:solidFill>
                <a:srgbClr val="99FF66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>
                <a:solidFill>
                  <a:srgbClr val="99FF66"/>
                </a:solidFill>
              </a:rPr>
              <a:t>Istilah</a:t>
            </a:r>
            <a:r>
              <a:rPr lang="en-US" sz="2400" dirty="0">
                <a:solidFill>
                  <a:srgbClr val="99FF66"/>
                </a:solidFill>
              </a:rPr>
              <a:t> dan </a:t>
            </a:r>
            <a:r>
              <a:rPr lang="en-US" sz="2400" dirty="0" err="1">
                <a:solidFill>
                  <a:srgbClr val="99FF66"/>
                </a:solidFill>
              </a:rPr>
              <a:t>Definisi</a:t>
            </a:r>
            <a:endParaRPr lang="en-US" sz="2400" dirty="0">
              <a:solidFill>
                <a:srgbClr val="99FF66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Kepemimpinan</a:t>
            </a:r>
            <a:r>
              <a:rPr lang="en-US" sz="2400" dirty="0"/>
              <a:t> </a:t>
            </a: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Perencanaan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Dukungan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Operasional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Evaluasi</a:t>
            </a:r>
            <a:r>
              <a:rPr lang="en-US" sz="2400" dirty="0"/>
              <a:t> Kinerja</a:t>
            </a: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Peningkatan</a:t>
            </a:r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38182969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C56FE-89E5-7963-2D91-2B2EB223DD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419977" cy="695569"/>
          </a:xfrm>
        </p:spPr>
        <p:txBody>
          <a:bodyPr>
            <a:normAutofit fontScale="90000"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IDENTIFIKASI KONTEKS ORGANIS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BAC3FA7-482E-FE31-A451-E4C497D075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57159" y="1305169"/>
            <a:ext cx="8596667" cy="4966140"/>
          </a:xfrm>
        </p:spPr>
      </p:pic>
    </p:spTree>
    <p:extLst>
      <p:ext uri="{BB962C8B-B14F-4D97-AF65-F5344CB8AC3E}">
        <p14:creationId xmlns:p14="http://schemas.microsoft.com/office/powerpoint/2010/main" val="1791318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C56FE-89E5-7963-2D91-2B2EB223DD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419977" cy="695569"/>
          </a:xfrm>
        </p:spPr>
        <p:txBody>
          <a:bodyPr>
            <a:normAutofit fontScale="90000"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ELANGGAN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T. CHITOSE INTERNASIONAL </a:t>
            </a:r>
            <a:r>
              <a:rPr kumimoji="0" lang="en-US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Tb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7F39408-FDDE-9FFD-204E-8F555C4DAF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86934" y="1407459"/>
            <a:ext cx="8596668" cy="4589080"/>
          </a:xfrm>
        </p:spPr>
        <p:txBody>
          <a:bodyPr/>
          <a:lstStyle/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DISTRIBUTOR FURNITUR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DISTRIBUTOR PENYALUR ALAT KESEHATAN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DINAS PENDIDIKAN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INSTANSI PEMERINTAH NON PENDIDIKAN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INSTANSI SWASTA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LEMBAGA PENDIDIKAN SWASTA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RUMAH TANGGA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PERHOTELAN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RUMAH SAKIT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RESTORAN/ CAFÉ</a:t>
            </a:r>
          </a:p>
          <a:p>
            <a:pPr>
              <a:buClr>
                <a:schemeClr val="tx1"/>
              </a:buClr>
              <a:buSzPct val="100000"/>
              <a:buFont typeface="+mj-lt"/>
              <a:buAutoNum type="alphaLcParenR"/>
            </a:pPr>
            <a:r>
              <a:rPr lang="en-US" dirty="0"/>
              <a:t>DAN LAINNYA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92324181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96</TotalTime>
  <Words>3155</Words>
  <Application>Microsoft Office PowerPoint</Application>
  <PresentationFormat>Widescreen</PresentationFormat>
  <Paragraphs>1108</Paragraphs>
  <Slides>4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5</vt:i4>
      </vt:variant>
    </vt:vector>
  </HeadingPairs>
  <TitlesOfParts>
    <vt:vector size="57" baseType="lpstr">
      <vt:lpstr>Arial</vt:lpstr>
      <vt:lpstr>Calibri</vt:lpstr>
      <vt:lpstr>Century Gothic</vt:lpstr>
      <vt:lpstr>Lato</vt:lpstr>
      <vt:lpstr>Poppins</vt:lpstr>
      <vt:lpstr>Symbol</vt:lpstr>
      <vt:lpstr>Times New Roman</vt:lpstr>
      <vt:lpstr>Trebuchet MS</vt:lpstr>
      <vt:lpstr>Wingdings 3</vt:lpstr>
      <vt:lpstr>Facet</vt:lpstr>
      <vt:lpstr>Worksheet</vt:lpstr>
      <vt:lpstr>Visio</vt:lpstr>
      <vt:lpstr>SISTEM MANAJEMEN TERINTEGRASI ISO 9001, 14001 DAN 45001 PT. CHITOSE INTERNASIONAL Tbk</vt:lpstr>
      <vt:lpstr>SISTEM MANAJEMEN TERINTEGRASI</vt:lpstr>
      <vt:lpstr>ISO 9001, 14001 DAN 45001</vt:lpstr>
      <vt:lpstr>SISTEM MANAJEMEN PT. CHITOSE INTERNASINAL Tbk</vt:lpstr>
      <vt:lpstr>KENAPA SISTEM MANAJEMEN TERINTEGRASI</vt:lpstr>
      <vt:lpstr>MANFAAT MANAJEMEN TERINTEGRASI BUAT PERUSAHAAN PT. CHITOSE</vt:lpstr>
      <vt:lpstr>PENERAPAN KLAUSUL SISTEM MANAJEMEN TERINTEGRASI ISO DI CHITOSE </vt:lpstr>
      <vt:lpstr>4. KONTEKS ORGANISASI (BISNIS PROSES IDENTIFIKASI KONTEKS ORGANISASI)</vt:lpstr>
      <vt:lpstr>4. KONTEKS ORGANISASI (PELANGGAN PT. CHITOSE INTERNASIONAL Tbk)</vt:lpstr>
      <vt:lpstr>4. KONTEKS ORGANISASI (STAKEHOLDER PT. CHITOSE INTERNASIONAL Tbk)</vt:lpstr>
      <vt:lpstr>4. KONTEKS ORGANISASI (MATRIK IDENTIFIKASI KEBUTUHAN DAN HARAPAN PIHAK BERKEPENTINGAN)</vt:lpstr>
      <vt:lpstr>4. KONTEKS ORGANISASI (MATRIK STRATEGI SWOT)</vt:lpstr>
      <vt:lpstr>4. KONTEKS ORGANISASI (BISNIS PROSES PT. CHITOSE INTERNASIONAL TBK)</vt:lpstr>
      <vt:lpstr>5. KEPEMIMPINAN (VISI, MISI DAN VALUE)</vt:lpstr>
      <vt:lpstr>5. KEPEMIMPINAN (KEBIJAKAN MUTU, LINGKUNGAN dan K3)</vt:lpstr>
      <vt:lpstr>5. KEPEMIMPINAN (STRUKTUR ORGANISASI PT. CHITOSE)</vt:lpstr>
      <vt:lpstr>5. KEPEMIMPINAN (STRUKTUR ORGANISASI P2K3)</vt:lpstr>
      <vt:lpstr>5. KEPEMIMPINAN (KOMUNIKASI INTERNAL) </vt:lpstr>
      <vt:lpstr>6. PERENCANAAN (SASARAN MUTU/ BSC CORPORATE)</vt:lpstr>
      <vt:lpstr>6. PERENCANAAN (SASARAN MUTU/ BSC DEPARTEMEN)</vt:lpstr>
      <vt:lpstr>6. PERENCANAAN (SASARAN LINGKUNGAN)</vt:lpstr>
      <vt:lpstr>6.PERENCANAAN (SASARAN K3)</vt:lpstr>
      <vt:lpstr>6. PERENCANAAN (IDENTIFIKASI RISIKO MUTU)</vt:lpstr>
      <vt:lpstr>6. PERENCANAAN (IDENTIFIKASI RISIKO K3 DAN LINGKUNGAN)</vt:lpstr>
      <vt:lpstr>7. DUKUNGAN (SUMBER DAYA MANUSIA)</vt:lpstr>
      <vt:lpstr>7. DUKUNGAN (MATRIK KOMPETENSI)</vt:lpstr>
      <vt:lpstr>7. DUKUNGAN (SISTEM APLIKASI MANAJEMEN)</vt:lpstr>
      <vt:lpstr>8. OPERASI (BISNIS PROSES MARKETING)</vt:lpstr>
      <vt:lpstr>8. OPERASI (BISNIS PROSES SUPPLY CHAIN MANAGEMENT)</vt:lpstr>
      <vt:lpstr>8. OPERASI (BISNIS PROSES PRODUKSI)</vt:lpstr>
      <vt:lpstr>8. OPERASI (BISNIS PROSES QC)</vt:lpstr>
      <vt:lpstr>8. OPERASI (PROSEDUR TANGGAP DARURAT)</vt:lpstr>
      <vt:lpstr>8. OPERASI (PROSEDUR PEMANTAUAN &amp; PENGUKURAN KINERJA K3)</vt:lpstr>
      <vt:lpstr>9. EVALUASI KINERJA (PROSEDUR AUDIT INTERNAL SISTEM MANAJEMEN)</vt:lpstr>
      <vt:lpstr>9. EVALUASI KINERJA (PROSEDUR TINJAUAN MANAJEMEN)</vt:lpstr>
      <vt:lpstr>9. EVALUASI KINERJA (PENGUKURAN KEPUASAN PELANGGAN LOKAL)</vt:lpstr>
      <vt:lpstr>9. EVALUASI KINERJA (PENGUKURAN KEPUASAN PELANGGAN INTERNASIONAL)</vt:lpstr>
      <vt:lpstr>9. EVALUASI KINERJA (DAFTAR PERATURAN PERUNDANGAN LINGKUNGAN, K3 DAN PERSYARATAN LAIN)</vt:lpstr>
      <vt:lpstr>9. EVALUASI KINERJA (MATRIK MONITORING PENCAPAIAN SASARAN MUTU LINGKUNGAN)</vt:lpstr>
      <vt:lpstr>9. EVALUASI KINERJA (MATRIK MONITORING PENCAPAIAN SASARAN MUTU K3)</vt:lpstr>
      <vt:lpstr>10. PENINGKATAN (FLOW PROSES PENGENDALIAN PRODUK TIDAK SESUAI)</vt:lpstr>
      <vt:lpstr>10. PENINGKATAN (FLOW PROSES PETA KONTROL HARIAN PRODUKSI)</vt:lpstr>
      <vt:lpstr>10. PENINGKATAN (FLOW PROSES PENYELIDIKAN INSIDEN)</vt:lpstr>
      <vt:lpstr>10. PENINGKATAN (FORMULIR TEMUAN KETIDAKSESUAIAN &amp; TINDAKAN PERBAIKAN / F.TKTP – AUDIT INTERNAL SISTEM MANAJEMEN)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SIALISASI INTEGRASI SISTEM MANAJEMEN ISO 9001, 14001 DAN 45001</dc:title>
  <dc:creator>Agung  TW</dc:creator>
  <cp:lastModifiedBy>Agung  TW</cp:lastModifiedBy>
  <cp:revision>119</cp:revision>
  <dcterms:created xsi:type="dcterms:W3CDTF">2023-05-24T06:06:35Z</dcterms:created>
  <dcterms:modified xsi:type="dcterms:W3CDTF">2023-10-26T08:53:42Z</dcterms:modified>
</cp:coreProperties>
</file>